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theme/themeOverride1.xml" ContentType="application/vnd.openxmlformats-officedocument.themeOverrid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84" r:id="rId1"/>
    <p:sldMasterId id="2147483718" r:id="rId2"/>
  </p:sldMasterIdLst>
  <p:notesMasterIdLst>
    <p:notesMasterId r:id="rId37"/>
  </p:notesMasterIdLst>
  <p:sldIdLst>
    <p:sldId id="256" r:id="rId3"/>
    <p:sldId id="293" r:id="rId4"/>
    <p:sldId id="294" r:id="rId5"/>
    <p:sldId id="295" r:id="rId6"/>
    <p:sldId id="286" r:id="rId7"/>
    <p:sldId id="287" r:id="rId8"/>
    <p:sldId id="288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8" r:id="rId17"/>
    <p:sldId id="269" r:id="rId18"/>
    <p:sldId id="270" r:id="rId19"/>
    <p:sldId id="271" r:id="rId20"/>
    <p:sldId id="272" r:id="rId21"/>
    <p:sldId id="273" r:id="rId22"/>
    <p:sldId id="257" r:id="rId23"/>
    <p:sldId id="258" r:id="rId24"/>
    <p:sldId id="274" r:id="rId25"/>
    <p:sldId id="259" r:id="rId26"/>
    <p:sldId id="296" r:id="rId27"/>
    <p:sldId id="275" r:id="rId28"/>
    <p:sldId id="290" r:id="rId29"/>
    <p:sldId id="291" r:id="rId30"/>
    <p:sldId id="279" r:id="rId31"/>
    <p:sldId id="285" r:id="rId32"/>
    <p:sldId id="284" r:id="rId33"/>
    <p:sldId id="283" r:id="rId34"/>
    <p:sldId id="281" r:id="rId35"/>
    <p:sldId id="282" r:id="rId3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BDBED569-4797-4DF1-A0F4-6AAB3CD982D8}" styleName="Estilo claro 3 - Acento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8799B23B-EC83-4686-B30A-512413B5E67A}" styleName="Estilo claro 3 - Acent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94660"/>
  </p:normalViewPr>
  <p:slideViewPr>
    <p:cSldViewPr>
      <p:cViewPr varScale="1">
        <p:scale>
          <a:sx n="70" d="100"/>
          <a:sy n="70" d="100"/>
        </p:scale>
        <p:origin x="142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6.xlsx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tabulacion%20(Autoguardado)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F:\tabulacion%20(Autoguardado)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3.xml"/><Relationship Id="rId1" Type="http://schemas.microsoft.com/office/2011/relationships/chartStyle" Target="style13.xml"/><Relationship Id="rId4" Type="http://schemas.openxmlformats.org/officeDocument/2006/relationships/package" Target="../embeddings/Hoja_de_c_lculo_de_Microsoft_Excel7.xlsx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ONICA%20DELGADO\Desktop\super%20tesis\tabulacion%20(Autoguardado)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Documents\tabulacion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Documents\tabulacion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Documents\tabulacion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1\AppData\Roaming\Microsoft\Excel\tabulacion%20(version%201).xlsb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3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4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esis\CLIENTES%20TAB%20BIEN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esis\CLIENTES%20TAB%20BIEN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esis\CLIENTES%20TAB%20BIEN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E:\tesis\CLIENTES%20TAB%20BIEN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Hoja_de_c_lculo_de_Microsoft_Excel5.xlsx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ES"/>
              <a:t>CONSUMO POR UNIDADES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1 a 10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  <a:sp3d/>
          </c:spPr>
          <c:invertIfNegative val="0"/>
          <c:cat>
            <c:strRef>
              <c:f>Hoja1!$A$2:$A$20</c:f>
              <c:strCache>
                <c:ptCount val="19"/>
                <c:pt idx="0">
                  <c:v>AGUACATE </c:v>
                </c:pt>
                <c:pt idx="1">
                  <c:v>AJI </c:v>
                </c:pt>
                <c:pt idx="2">
                  <c:v>BABACO </c:v>
                </c:pt>
                <c:pt idx="3">
                  <c:v>CEBOLLA PAITEÑA</c:v>
                </c:pt>
                <c:pt idx="4">
                  <c:v>CHIRIMOYA</c:v>
                </c:pt>
                <c:pt idx="5">
                  <c:v>GUAYABA</c:v>
                </c:pt>
                <c:pt idx="6">
                  <c:v>LECHUGA </c:v>
                </c:pt>
                <c:pt idx="7">
                  <c:v>LIMA</c:v>
                </c:pt>
                <c:pt idx="8">
                  <c:v>LIMÓN </c:v>
                </c:pt>
                <c:pt idx="9">
                  <c:v>MANDARINA</c:v>
                </c:pt>
                <c:pt idx="10">
                  <c:v>NARANJA </c:v>
                </c:pt>
                <c:pt idx="11">
                  <c:v>NARANJILLA</c:v>
                </c:pt>
                <c:pt idx="12">
                  <c:v>PIMIENTO</c:v>
                </c:pt>
                <c:pt idx="13">
                  <c:v>PLÁTANO</c:v>
                </c:pt>
                <c:pt idx="14">
                  <c:v>SÁBILA</c:v>
                </c:pt>
                <c:pt idx="15">
                  <c:v>SAMBO</c:v>
                </c:pt>
                <c:pt idx="16">
                  <c:v>TOMATE DE ÁRBOL</c:v>
                </c:pt>
                <c:pt idx="17">
                  <c:v>TOMATE DE RIÑÓN </c:v>
                </c:pt>
                <c:pt idx="18">
                  <c:v>ZAPALLO</c:v>
                </c:pt>
              </c:strCache>
            </c:strRef>
          </c:cat>
          <c:val>
            <c:numRef>
              <c:f>Hoja1!$B$2:$B$20</c:f>
              <c:numCache>
                <c:formatCode>0%</c:formatCode>
                <c:ptCount val="19"/>
                <c:pt idx="0">
                  <c:v>0.75</c:v>
                </c:pt>
                <c:pt idx="1">
                  <c:v>0.79</c:v>
                </c:pt>
                <c:pt idx="2">
                  <c:v>0.73</c:v>
                </c:pt>
                <c:pt idx="3">
                  <c:v>0.85</c:v>
                </c:pt>
                <c:pt idx="4">
                  <c:v>0.76</c:v>
                </c:pt>
                <c:pt idx="5">
                  <c:v>0.88</c:v>
                </c:pt>
                <c:pt idx="6">
                  <c:v>0.82</c:v>
                </c:pt>
                <c:pt idx="7">
                  <c:v>0.85</c:v>
                </c:pt>
                <c:pt idx="8">
                  <c:v>0.87</c:v>
                </c:pt>
                <c:pt idx="9">
                  <c:v>0.86</c:v>
                </c:pt>
                <c:pt idx="10">
                  <c:v>0.86</c:v>
                </c:pt>
                <c:pt idx="11">
                  <c:v>0.85</c:v>
                </c:pt>
                <c:pt idx="12">
                  <c:v>0.87</c:v>
                </c:pt>
                <c:pt idx="13">
                  <c:v>0.88</c:v>
                </c:pt>
                <c:pt idx="14">
                  <c:v>0.76</c:v>
                </c:pt>
                <c:pt idx="15">
                  <c:v>0.82</c:v>
                </c:pt>
                <c:pt idx="16">
                  <c:v>0.96</c:v>
                </c:pt>
                <c:pt idx="17">
                  <c:v>0.92</c:v>
                </c:pt>
                <c:pt idx="18">
                  <c:v>0.78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11 a 20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  <a:sp3d/>
          </c:spPr>
          <c:invertIfNegative val="0"/>
          <c:cat>
            <c:strRef>
              <c:f>Hoja1!$A$2:$A$20</c:f>
              <c:strCache>
                <c:ptCount val="19"/>
                <c:pt idx="0">
                  <c:v>AGUACATE </c:v>
                </c:pt>
                <c:pt idx="1">
                  <c:v>AJI </c:v>
                </c:pt>
                <c:pt idx="2">
                  <c:v>BABACO </c:v>
                </c:pt>
                <c:pt idx="3">
                  <c:v>CEBOLLA PAITEÑA</c:v>
                </c:pt>
                <c:pt idx="4">
                  <c:v>CHIRIMOYA</c:v>
                </c:pt>
                <c:pt idx="5">
                  <c:v>GUAYABA</c:v>
                </c:pt>
                <c:pt idx="6">
                  <c:v>LECHUGA </c:v>
                </c:pt>
                <c:pt idx="7">
                  <c:v>LIMA</c:v>
                </c:pt>
                <c:pt idx="8">
                  <c:v>LIMÓN </c:v>
                </c:pt>
                <c:pt idx="9">
                  <c:v>MANDARINA</c:v>
                </c:pt>
                <c:pt idx="10">
                  <c:v>NARANJA </c:v>
                </c:pt>
                <c:pt idx="11">
                  <c:v>NARANJILLA</c:v>
                </c:pt>
                <c:pt idx="12">
                  <c:v>PIMIENTO</c:v>
                </c:pt>
                <c:pt idx="13">
                  <c:v>PLÁTANO</c:v>
                </c:pt>
                <c:pt idx="14">
                  <c:v>SÁBILA</c:v>
                </c:pt>
                <c:pt idx="15">
                  <c:v>SAMBO</c:v>
                </c:pt>
                <c:pt idx="16">
                  <c:v>TOMATE DE ÁRBOL</c:v>
                </c:pt>
                <c:pt idx="17">
                  <c:v>TOMATE DE RIÑÓN </c:v>
                </c:pt>
                <c:pt idx="18">
                  <c:v>ZAPALLO</c:v>
                </c:pt>
              </c:strCache>
            </c:strRef>
          </c:cat>
          <c:val>
            <c:numRef>
              <c:f>Hoja1!$C$2:$C$20</c:f>
              <c:numCache>
                <c:formatCode>0%</c:formatCode>
                <c:ptCount val="19"/>
                <c:pt idx="0">
                  <c:v>0.16</c:v>
                </c:pt>
                <c:pt idx="1">
                  <c:v>0.15</c:v>
                </c:pt>
                <c:pt idx="2">
                  <c:v>0.25</c:v>
                </c:pt>
                <c:pt idx="3">
                  <c:v>0.13</c:v>
                </c:pt>
                <c:pt idx="4">
                  <c:v>0.1</c:v>
                </c:pt>
                <c:pt idx="5">
                  <c:v>0.1</c:v>
                </c:pt>
                <c:pt idx="6">
                  <c:v>0.17</c:v>
                </c:pt>
                <c:pt idx="7">
                  <c:v>0.1</c:v>
                </c:pt>
                <c:pt idx="8">
                  <c:v>0.11</c:v>
                </c:pt>
                <c:pt idx="9">
                  <c:v>0.13</c:v>
                </c:pt>
                <c:pt idx="10">
                  <c:v>0.14000000000000001</c:v>
                </c:pt>
                <c:pt idx="11">
                  <c:v>0.1</c:v>
                </c:pt>
                <c:pt idx="12">
                  <c:v>0.13</c:v>
                </c:pt>
                <c:pt idx="13">
                  <c:v>0.12</c:v>
                </c:pt>
                <c:pt idx="14">
                  <c:v>0.23</c:v>
                </c:pt>
                <c:pt idx="15">
                  <c:v>0.09</c:v>
                </c:pt>
                <c:pt idx="16">
                  <c:v>0.04</c:v>
                </c:pt>
                <c:pt idx="17">
                  <c:v>7.0000000000000007E-2</c:v>
                </c:pt>
                <c:pt idx="18">
                  <c:v>0.1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Más de 30</c:v>
                </c:pt>
              </c:strCache>
            </c:strRef>
          </c:tx>
          <c:spPr>
            <a:gradFill rotWithShape="1">
              <a:gsLst>
                <a:gs pos="0">
                  <a:schemeClr val="accent3">
                    <a:satMod val="103000"/>
                    <a:lumMod val="102000"/>
                    <a:tint val="94000"/>
                  </a:schemeClr>
                </a:gs>
                <a:gs pos="50000">
                  <a:schemeClr val="accent3">
                    <a:satMod val="110000"/>
                    <a:lumMod val="100000"/>
                    <a:shade val="100000"/>
                  </a:schemeClr>
                </a:gs>
                <a:gs pos="100000">
                  <a:schemeClr val="accent3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  <a:sp3d/>
          </c:spPr>
          <c:invertIfNegative val="0"/>
          <c:cat>
            <c:strRef>
              <c:f>Hoja1!$A$2:$A$20</c:f>
              <c:strCache>
                <c:ptCount val="19"/>
                <c:pt idx="0">
                  <c:v>AGUACATE </c:v>
                </c:pt>
                <c:pt idx="1">
                  <c:v>AJI </c:v>
                </c:pt>
                <c:pt idx="2">
                  <c:v>BABACO </c:v>
                </c:pt>
                <c:pt idx="3">
                  <c:v>CEBOLLA PAITEÑA</c:v>
                </c:pt>
                <c:pt idx="4">
                  <c:v>CHIRIMOYA</c:v>
                </c:pt>
                <c:pt idx="5">
                  <c:v>GUAYABA</c:v>
                </c:pt>
                <c:pt idx="6">
                  <c:v>LECHUGA </c:v>
                </c:pt>
                <c:pt idx="7">
                  <c:v>LIMA</c:v>
                </c:pt>
                <c:pt idx="8">
                  <c:v>LIMÓN </c:v>
                </c:pt>
                <c:pt idx="9">
                  <c:v>MANDARINA</c:v>
                </c:pt>
                <c:pt idx="10">
                  <c:v>NARANJA </c:v>
                </c:pt>
                <c:pt idx="11">
                  <c:v>NARANJILLA</c:v>
                </c:pt>
                <c:pt idx="12">
                  <c:v>PIMIENTO</c:v>
                </c:pt>
                <c:pt idx="13">
                  <c:v>PLÁTANO</c:v>
                </c:pt>
                <c:pt idx="14">
                  <c:v>SÁBILA</c:v>
                </c:pt>
                <c:pt idx="15">
                  <c:v>SAMBO</c:v>
                </c:pt>
                <c:pt idx="16">
                  <c:v>TOMATE DE ÁRBOL</c:v>
                </c:pt>
                <c:pt idx="17">
                  <c:v>TOMATE DE RIÑÓN </c:v>
                </c:pt>
                <c:pt idx="18">
                  <c:v>ZAPALLO</c:v>
                </c:pt>
              </c:strCache>
            </c:strRef>
          </c:cat>
          <c:val>
            <c:numRef>
              <c:f>Hoja1!$D$2:$D$20</c:f>
              <c:numCache>
                <c:formatCode>0%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.01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01</c:v>
                </c:pt>
                <c:pt idx="7">
                  <c:v>0.01</c:v>
                </c:pt>
                <c:pt idx="8">
                  <c:v>0.01</c:v>
                </c:pt>
                <c:pt idx="9">
                  <c:v>0</c:v>
                </c:pt>
                <c:pt idx="10">
                  <c:v>0</c:v>
                </c:pt>
                <c:pt idx="11">
                  <c:v>0.01</c:v>
                </c:pt>
                <c:pt idx="12">
                  <c:v>0</c:v>
                </c:pt>
                <c:pt idx="13">
                  <c:v>0</c:v>
                </c:pt>
                <c:pt idx="14">
                  <c:v>0.01</c:v>
                </c:pt>
                <c:pt idx="15">
                  <c:v>0</c:v>
                </c:pt>
                <c:pt idx="16">
                  <c:v>0</c:v>
                </c:pt>
                <c:pt idx="17">
                  <c:v>0.01</c:v>
                </c:pt>
                <c:pt idx="18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1!$E$1</c:f>
              <c:strCache>
                <c:ptCount val="1"/>
                <c:pt idx="0">
                  <c:v>No consume</c:v>
                </c:pt>
              </c:strCache>
            </c:strRef>
          </c:tx>
          <c:spPr>
            <a:gradFill rotWithShape="1">
              <a:gsLst>
                <a:gs pos="0">
                  <a:schemeClr val="accent4">
                    <a:satMod val="103000"/>
                    <a:lumMod val="102000"/>
                    <a:tint val="94000"/>
                  </a:schemeClr>
                </a:gs>
                <a:gs pos="50000">
                  <a:schemeClr val="accent4">
                    <a:satMod val="110000"/>
                    <a:lumMod val="100000"/>
                    <a:shade val="100000"/>
                  </a:schemeClr>
                </a:gs>
                <a:gs pos="100000">
                  <a:schemeClr val="accent4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  <a:sp3d/>
          </c:spPr>
          <c:invertIfNegative val="0"/>
          <c:cat>
            <c:strRef>
              <c:f>Hoja1!$A$2:$A$20</c:f>
              <c:strCache>
                <c:ptCount val="19"/>
                <c:pt idx="0">
                  <c:v>AGUACATE </c:v>
                </c:pt>
                <c:pt idx="1">
                  <c:v>AJI </c:v>
                </c:pt>
                <c:pt idx="2">
                  <c:v>BABACO </c:v>
                </c:pt>
                <c:pt idx="3">
                  <c:v>CEBOLLA PAITEÑA</c:v>
                </c:pt>
                <c:pt idx="4">
                  <c:v>CHIRIMOYA</c:v>
                </c:pt>
                <c:pt idx="5">
                  <c:v>GUAYABA</c:v>
                </c:pt>
                <c:pt idx="6">
                  <c:v>LECHUGA </c:v>
                </c:pt>
                <c:pt idx="7">
                  <c:v>LIMA</c:v>
                </c:pt>
                <c:pt idx="8">
                  <c:v>LIMÓN </c:v>
                </c:pt>
                <c:pt idx="9">
                  <c:v>MANDARINA</c:v>
                </c:pt>
                <c:pt idx="10">
                  <c:v>NARANJA </c:v>
                </c:pt>
                <c:pt idx="11">
                  <c:v>NARANJILLA</c:v>
                </c:pt>
                <c:pt idx="12">
                  <c:v>PIMIENTO</c:v>
                </c:pt>
                <c:pt idx="13">
                  <c:v>PLÁTANO</c:v>
                </c:pt>
                <c:pt idx="14">
                  <c:v>SÁBILA</c:v>
                </c:pt>
                <c:pt idx="15">
                  <c:v>SAMBO</c:v>
                </c:pt>
                <c:pt idx="16">
                  <c:v>TOMATE DE ÁRBOL</c:v>
                </c:pt>
                <c:pt idx="17">
                  <c:v>TOMATE DE RIÑÓN </c:v>
                </c:pt>
                <c:pt idx="18">
                  <c:v>ZAPALLO</c:v>
                </c:pt>
              </c:strCache>
            </c:strRef>
          </c:cat>
          <c:val>
            <c:numRef>
              <c:f>Hoja1!$E$2:$E$20</c:f>
              <c:numCache>
                <c:formatCode>0%</c:formatCode>
                <c:ptCount val="19"/>
                <c:pt idx="0">
                  <c:v>0.09</c:v>
                </c:pt>
                <c:pt idx="1">
                  <c:v>0.06</c:v>
                </c:pt>
                <c:pt idx="2">
                  <c:v>0.01</c:v>
                </c:pt>
                <c:pt idx="3">
                  <c:v>0.02</c:v>
                </c:pt>
                <c:pt idx="4">
                  <c:v>0</c:v>
                </c:pt>
                <c:pt idx="5">
                  <c:v>0.02</c:v>
                </c:pt>
                <c:pt idx="6">
                  <c:v>0.01</c:v>
                </c:pt>
                <c:pt idx="7">
                  <c:v>0.04</c:v>
                </c:pt>
                <c:pt idx="8">
                  <c:v>0.01</c:v>
                </c:pt>
                <c:pt idx="9">
                  <c:v>0.01</c:v>
                </c:pt>
                <c:pt idx="10">
                  <c:v>0</c:v>
                </c:pt>
                <c:pt idx="11">
                  <c:v>0.05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.09</c:v>
                </c:pt>
                <c:pt idx="16">
                  <c:v>0</c:v>
                </c:pt>
                <c:pt idx="17">
                  <c:v>0</c:v>
                </c:pt>
                <c:pt idx="18">
                  <c:v>0.11</c:v>
                </c:pt>
              </c:numCache>
            </c:numRef>
          </c:val>
          <c:shape val="cylinder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99323440"/>
        <c:axId val="299329320"/>
        <c:axId val="0"/>
      </c:bar3DChart>
      <c:catAx>
        <c:axId val="299323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9320"/>
        <c:crosses val="autoZero"/>
        <c:auto val="1"/>
        <c:lblAlgn val="ctr"/>
        <c:lblOffset val="100"/>
        <c:noMultiLvlLbl val="0"/>
      </c:catAx>
      <c:valAx>
        <c:axId val="299329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3440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>
            <a:solidFill>
              <a:schemeClr val="tx2">
                <a:lumMod val="15000"/>
                <a:lumOff val="85000"/>
              </a:schemeClr>
            </a:solidFill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GRÁFICO DE LA FORMA DE PAGO.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Encuestas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7030A0"/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A$2:$A$3</c:f>
              <c:strCache>
                <c:ptCount val="2"/>
                <c:pt idx="0">
                  <c:v>Efectivo.</c:v>
                </c:pt>
                <c:pt idx="1">
                  <c:v>Dinero electronico.</c:v>
                </c:pt>
              </c:strCache>
            </c:strRef>
          </c:cat>
          <c:val>
            <c:numRef>
              <c:f>Hoja1!$B$2:$B$3</c:f>
              <c:numCache>
                <c:formatCode>General</c:formatCode>
                <c:ptCount val="2"/>
                <c:pt idx="0">
                  <c:v>315</c:v>
                </c:pt>
                <c:pt idx="1">
                  <c:v>67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Porcentaje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Hoja1!$A$2:$A$3</c:f>
              <c:strCache>
                <c:ptCount val="2"/>
                <c:pt idx="0">
                  <c:v>Efectivo.</c:v>
                </c:pt>
                <c:pt idx="1">
                  <c:v>Dinero electronico.</c:v>
                </c:pt>
              </c:strCache>
            </c:strRef>
          </c:cat>
          <c:val>
            <c:numRef>
              <c:f>Hoja1!$C$2:$C$3</c:f>
              <c:numCache>
                <c:formatCode>0%</c:formatCode>
                <c:ptCount val="2"/>
                <c:pt idx="0">
                  <c:v>0.82</c:v>
                </c:pt>
                <c:pt idx="1">
                  <c:v>0.1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323460200"/>
        <c:axId val="323459416"/>
      </c:barChart>
      <c:catAx>
        <c:axId val="3234602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9416"/>
        <c:crosses val="autoZero"/>
        <c:auto val="1"/>
        <c:lblAlgn val="ctr"/>
        <c:lblOffset val="100"/>
        <c:noMultiLvlLbl val="0"/>
      </c:catAx>
      <c:valAx>
        <c:axId val="32345941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234602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60" b="0" i="0" u="none" strike="noStrike" kern="1200" cap="none" spc="2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CICLO PERMANETE - CORTO'!$A$27</c:f>
              <c:strCache>
                <c:ptCount val="1"/>
                <c:pt idx="0">
                  <c:v>COSTAL 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lumMod val="110000"/>
                    <a:satMod val="105000"/>
                    <a:tint val="67000"/>
                  </a:schemeClr>
                </a:gs>
                <a:gs pos="50000">
                  <a:schemeClr val="accent1">
                    <a:lumMod val="105000"/>
                    <a:satMod val="103000"/>
                    <a:tint val="73000"/>
                  </a:schemeClr>
                </a:gs>
                <a:gs pos="100000">
                  <a:schemeClr val="accent1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  <a:sp3d contourW="9525">
              <a:contourClr>
                <a:schemeClr val="accent1">
                  <a:shade val="95000"/>
                </a:schemeClr>
              </a:contourClr>
            </a:sp3d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CICLO PERMANETE - CORTO'!$B$26:$V$26</c:f>
              <c:strCache>
                <c:ptCount val="21"/>
                <c:pt idx="0">
                  <c:v>MANDARINA </c:v>
                </c:pt>
                <c:pt idx="1">
                  <c:v>AGUACATE </c:v>
                </c:pt>
                <c:pt idx="2">
                  <c:v>CHIRIMOYA </c:v>
                </c:pt>
                <c:pt idx="3">
                  <c:v>LIMON </c:v>
                </c:pt>
                <c:pt idx="4">
                  <c:v>NARANJA </c:v>
                </c:pt>
                <c:pt idx="5">
                  <c:v>LIMA </c:v>
                </c:pt>
                <c:pt idx="6">
                  <c:v>YUCA</c:v>
                </c:pt>
                <c:pt idx="7">
                  <c:v>CHIA </c:v>
                </c:pt>
                <c:pt idx="8">
                  <c:v>UVILLA</c:v>
                </c:pt>
                <c:pt idx="9">
                  <c:v>QUINUA</c:v>
                </c:pt>
                <c:pt idx="10">
                  <c:v>FREJOL</c:v>
                </c:pt>
                <c:pt idx="11">
                  <c:v>MAIZ</c:v>
                </c:pt>
                <c:pt idx="12">
                  <c:v>PAPA</c:v>
                </c:pt>
                <c:pt idx="13">
                  <c:v>VAINITA</c:v>
                </c:pt>
                <c:pt idx="14">
                  <c:v>PIMIENTO</c:v>
                </c:pt>
                <c:pt idx="15">
                  <c:v>MOROCHILLO </c:v>
                </c:pt>
                <c:pt idx="16">
                  <c:v>CAMOTE</c:v>
                </c:pt>
                <c:pt idx="17">
                  <c:v>AJI</c:v>
                </c:pt>
                <c:pt idx="18">
                  <c:v>HABAS</c:v>
                </c:pt>
                <c:pt idx="19">
                  <c:v>ALVERJAS</c:v>
                </c:pt>
                <c:pt idx="20">
                  <c:v>CEBOLLA PAITEÑA</c:v>
                </c:pt>
              </c:strCache>
            </c:strRef>
          </c:cat>
          <c:val>
            <c:numRef>
              <c:f>'CICLO PERMANETE - CORTO'!$B$27:$V$27</c:f>
              <c:numCache>
                <c:formatCode>General</c:formatCode>
                <c:ptCount val="21"/>
                <c:pt idx="0">
                  <c:v>211</c:v>
                </c:pt>
                <c:pt idx="1">
                  <c:v>3539</c:v>
                </c:pt>
                <c:pt idx="2">
                  <c:v>1311</c:v>
                </c:pt>
                <c:pt idx="3">
                  <c:v>5575</c:v>
                </c:pt>
                <c:pt idx="4">
                  <c:v>60</c:v>
                </c:pt>
                <c:pt idx="5">
                  <c:v>56</c:v>
                </c:pt>
                <c:pt idx="6">
                  <c:v>127</c:v>
                </c:pt>
                <c:pt idx="7">
                  <c:v>38</c:v>
                </c:pt>
                <c:pt idx="8">
                  <c:v>7</c:v>
                </c:pt>
                <c:pt idx="9">
                  <c:v>20</c:v>
                </c:pt>
                <c:pt idx="10">
                  <c:v>1463</c:v>
                </c:pt>
                <c:pt idx="11">
                  <c:v>1960</c:v>
                </c:pt>
                <c:pt idx="12">
                  <c:v>2194</c:v>
                </c:pt>
                <c:pt idx="13">
                  <c:v>440</c:v>
                </c:pt>
                <c:pt idx="14">
                  <c:v>1048</c:v>
                </c:pt>
                <c:pt idx="15">
                  <c:v>2080</c:v>
                </c:pt>
                <c:pt idx="16">
                  <c:v>2885</c:v>
                </c:pt>
                <c:pt idx="17">
                  <c:v>360</c:v>
                </c:pt>
                <c:pt idx="18">
                  <c:v>137</c:v>
                </c:pt>
                <c:pt idx="19">
                  <c:v>182</c:v>
                </c:pt>
                <c:pt idx="20">
                  <c:v>30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323453536"/>
        <c:axId val="323455104"/>
        <c:axId val="0"/>
      </c:bar3DChart>
      <c:catAx>
        <c:axId val="3234535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5104"/>
        <c:crosses val="autoZero"/>
        <c:auto val="1"/>
        <c:lblAlgn val="ctr"/>
        <c:lblOffset val="100"/>
        <c:noMultiLvlLbl val="0"/>
      </c:catAx>
      <c:valAx>
        <c:axId val="323455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35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050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32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CICLO PERMANETE - CORTO'!$A$55</c:f>
              <c:strCache>
                <c:ptCount val="1"/>
                <c:pt idx="0">
                  <c:v>CAJ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CICLO PERMANETE - CORTO'!$B$54:$J$54</c:f>
              <c:strCache>
                <c:ptCount val="9"/>
                <c:pt idx="0">
                  <c:v>MANDARINA </c:v>
                </c:pt>
                <c:pt idx="1">
                  <c:v>CHIRIMOYA </c:v>
                </c:pt>
                <c:pt idx="2">
                  <c:v>GUAYABA </c:v>
                </c:pt>
                <c:pt idx="3">
                  <c:v>TOMATE DE ARBOL</c:v>
                </c:pt>
                <c:pt idx="4">
                  <c:v>MORA</c:v>
                </c:pt>
                <c:pt idx="5">
                  <c:v>NARANJILLA </c:v>
                </c:pt>
                <c:pt idx="6">
                  <c:v>SABILA </c:v>
                </c:pt>
                <c:pt idx="7">
                  <c:v>PLATANO</c:v>
                </c:pt>
                <c:pt idx="8">
                  <c:v>TOMATE RIÑON</c:v>
                </c:pt>
              </c:strCache>
            </c:strRef>
          </c:cat>
          <c:val>
            <c:numRef>
              <c:f>'CICLO PERMANETE - CORTO'!$B$55:$J$55</c:f>
              <c:numCache>
                <c:formatCode>General</c:formatCode>
                <c:ptCount val="9"/>
                <c:pt idx="0">
                  <c:v>966</c:v>
                </c:pt>
                <c:pt idx="1">
                  <c:v>201</c:v>
                </c:pt>
                <c:pt idx="2">
                  <c:v>2852</c:v>
                </c:pt>
                <c:pt idx="3">
                  <c:v>4079</c:v>
                </c:pt>
                <c:pt idx="4">
                  <c:v>50</c:v>
                </c:pt>
                <c:pt idx="5">
                  <c:v>2685</c:v>
                </c:pt>
                <c:pt idx="6">
                  <c:v>250</c:v>
                </c:pt>
                <c:pt idx="7">
                  <c:v>20</c:v>
                </c:pt>
                <c:pt idx="8">
                  <c:v>166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324064616"/>
        <c:axId val="324064224"/>
        <c:axId val="0"/>
      </c:bar3DChart>
      <c:catAx>
        <c:axId val="3240646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4224"/>
        <c:crosses val="autoZero"/>
        <c:auto val="1"/>
        <c:lblAlgn val="ctr"/>
        <c:lblOffset val="100"/>
        <c:noMultiLvlLbl val="0"/>
      </c:catAx>
      <c:valAx>
        <c:axId val="3240642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46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100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32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CICLO PERMANETE - CORTO'!$A$77</c:f>
              <c:strCache>
                <c:ptCount val="1"/>
                <c:pt idx="0">
                  <c:v>UNIDAD</c:v>
                </c:pt>
              </c:strCache>
            </c:strRef>
          </c:tx>
          <c:spPr>
            <a:solidFill>
              <a:schemeClr val="accent1"/>
            </a:solidFill>
            <a:ln w="19050">
              <a:solidFill>
                <a:schemeClr val="lt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rgbClr val="FFFF00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rgbClr val="FF0000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rgbClr val="7030A0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CICLO PERMANETE - CORTO'!$B$76:$E$76</c:f>
              <c:strCache>
                <c:ptCount val="4"/>
                <c:pt idx="0">
                  <c:v>BABACO</c:v>
                </c:pt>
                <c:pt idx="1">
                  <c:v>LECHUGAS</c:v>
                </c:pt>
                <c:pt idx="2">
                  <c:v>ZAMBO</c:v>
                </c:pt>
                <c:pt idx="3">
                  <c:v>ZAPALLO</c:v>
                </c:pt>
              </c:strCache>
            </c:strRef>
          </c:cat>
          <c:val>
            <c:numRef>
              <c:f>'CICLO PERMANETE - CORTO'!$B$77:$E$77</c:f>
              <c:numCache>
                <c:formatCode>General</c:formatCode>
                <c:ptCount val="4"/>
                <c:pt idx="0">
                  <c:v>9400</c:v>
                </c:pt>
                <c:pt idx="1">
                  <c:v>20800</c:v>
                </c:pt>
                <c:pt idx="2">
                  <c:v>295</c:v>
                </c:pt>
                <c:pt idx="3">
                  <c:v>118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324062264"/>
        <c:axId val="324062656"/>
      </c:barChart>
      <c:catAx>
        <c:axId val="3240622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2656"/>
        <c:crosses val="autoZero"/>
        <c:auto val="1"/>
        <c:lblAlgn val="ctr"/>
        <c:lblOffset val="100"/>
        <c:noMultiLvlLbl val="0"/>
      </c:catAx>
      <c:valAx>
        <c:axId val="32406265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22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100">
          <a:solidFill>
            <a:schemeClr val="tx1"/>
          </a:solidFill>
        </a:defRPr>
      </a:pPr>
      <a:endParaRPr lang="es-EC"/>
    </a:p>
  </c:txPr>
  <c:externalData r:id="rId4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1492063492063491"/>
          <c:y val="2.777777777777777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CICLO PERMANETE - CORTO'!$J$77</c:f>
              <c:strCache>
                <c:ptCount val="1"/>
                <c:pt idx="0">
                  <c:v>CABEZAS</c:v>
                </c:pt>
              </c:strCache>
            </c:strRef>
          </c:tx>
          <c:spPr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7.9365079365079361E-3"/>
                  <c:y val="0.24537037037037029"/>
                </c:manualLayout>
              </c:layout>
              <c:showLegendKey val="0"/>
              <c:showVal val="1"/>
              <c:showCatName val="0"/>
              <c:showSerName val="1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0"/>
            <c:showBubbleSize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CICLO PERMANETE - CORTO'!$K$76</c:f>
              <c:strCache>
                <c:ptCount val="1"/>
                <c:pt idx="0">
                  <c:v>PLATANO</c:v>
                </c:pt>
              </c:strCache>
            </c:strRef>
          </c:cat>
          <c:val>
            <c:numRef>
              <c:f>'CICLO PERMANETE - CORTO'!$K$77</c:f>
              <c:numCache>
                <c:formatCode>General</c:formatCode>
                <c:ptCount val="1"/>
                <c:pt idx="0">
                  <c:v>23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shape val="box"/>
        <c:axId val="324061480"/>
        <c:axId val="324063440"/>
        <c:axId val="0"/>
      </c:bar3DChart>
      <c:catAx>
        <c:axId val="324061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3440"/>
        <c:crosses val="autoZero"/>
        <c:auto val="1"/>
        <c:lblAlgn val="ctr"/>
        <c:lblOffset val="100"/>
        <c:noMultiLvlLbl val="0"/>
      </c:catAx>
      <c:valAx>
        <c:axId val="3240634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14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TIPO </a:t>
            </a:r>
            <a:r>
              <a:rPr lang="es-419"/>
              <a:t>DE COMERCIALIZACION 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"/>
          <c:y val="0.18324074074074073"/>
          <c:w val="0.93567251461988299"/>
          <c:h val="0.66701188393117528"/>
        </c:manualLayout>
      </c:layout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2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3ERA PREGUNTA'!$A$225:$A$227</c:f>
              <c:strCache>
                <c:ptCount val="3"/>
                <c:pt idx="0">
                  <c:v>INTERMEDIARIOS </c:v>
                </c:pt>
                <c:pt idx="1">
                  <c:v>MERCADO DIRECTO</c:v>
                </c:pt>
                <c:pt idx="2">
                  <c:v>NO VENDE</c:v>
                </c:pt>
              </c:strCache>
            </c:strRef>
          </c:cat>
          <c:val>
            <c:numRef>
              <c:f>'3ERA PREGUNTA'!$B$225:$B$227</c:f>
              <c:numCache>
                <c:formatCode>General</c:formatCode>
                <c:ptCount val="3"/>
                <c:pt idx="0">
                  <c:v>177</c:v>
                </c:pt>
                <c:pt idx="1">
                  <c:v>15</c:v>
                </c:pt>
                <c:pt idx="2">
                  <c:v>25</c:v>
                </c:pt>
              </c:numCache>
            </c:numRef>
          </c:val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 b="1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8VA PREGUNTA'!$A$222</c:f>
              <c:strCache>
                <c:ptCount val="1"/>
                <c:pt idx="0">
                  <c:v>DE $500 A $10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8VA PREGUNTA'!$B$222:$C$222</c:f>
              <c:numCache>
                <c:formatCode>0%</c:formatCode>
                <c:ptCount val="1"/>
                <c:pt idx="0">
                  <c:v>0.76</c:v>
                </c:pt>
              </c:numCache>
            </c:numRef>
          </c:val>
        </c:ser>
        <c:ser>
          <c:idx val="1"/>
          <c:order val="1"/>
          <c:tx>
            <c:strRef>
              <c:f>'8VA PREGUNTA'!$A$223</c:f>
              <c:strCache>
                <c:ptCount val="1"/>
                <c:pt idx="0">
                  <c:v>$1001 A $2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8VA PREGUNTA'!$B$223:$C$223</c:f>
              <c:numCache>
                <c:formatCode>0%</c:formatCode>
                <c:ptCount val="1"/>
                <c:pt idx="0">
                  <c:v>0.23</c:v>
                </c:pt>
              </c:numCache>
            </c:numRef>
          </c:val>
        </c:ser>
        <c:ser>
          <c:idx val="2"/>
          <c:order val="2"/>
          <c:tx>
            <c:strRef>
              <c:f>'8VA PREGUNTA'!$A$224</c:f>
              <c:strCache>
                <c:ptCount val="1"/>
                <c:pt idx="0">
                  <c:v>MAS DE $2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'8VA PREGUNTA'!$B$224:$C$224</c:f>
              <c:numCache>
                <c:formatCode>0%</c:formatCode>
                <c:ptCount val="1"/>
                <c:pt idx="0">
                  <c:v>0.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324066576"/>
        <c:axId val="324066968"/>
      </c:barChart>
      <c:catAx>
        <c:axId val="32406657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24066968"/>
        <c:crosses val="autoZero"/>
        <c:auto val="1"/>
        <c:lblAlgn val="ctr"/>
        <c:lblOffset val="100"/>
        <c:noMultiLvlLbl val="0"/>
      </c:catAx>
      <c:valAx>
        <c:axId val="324066968"/>
        <c:scaling>
          <c:orientation val="minMax"/>
        </c:scaling>
        <c:delete val="0"/>
        <c:axPos val="l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4066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100">
          <a:solidFill>
            <a:schemeClr val="tx1"/>
          </a:solidFill>
        </a:defRPr>
      </a:pPr>
      <a:endParaRPr lang="es-EC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s-419"/>
              <a:t>SECTORES</a:t>
            </a:r>
            <a:r>
              <a:rPr lang="es-419" baseline="0"/>
              <a:t> DEL NORTE DE QUITO</a:t>
            </a: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2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12VA PREGUNTA '!$A$226:$A$229</c:f>
              <c:strCache>
                <c:ptCount val="4"/>
                <c:pt idx="0">
                  <c:v>COTOCOLLAO</c:v>
                </c:pt>
                <c:pt idx="1">
                  <c:v>OFELIA </c:v>
                </c:pt>
                <c:pt idx="2">
                  <c:v>SAN CARLOS</c:v>
                </c:pt>
                <c:pt idx="3">
                  <c:v>CONDADO </c:v>
                </c:pt>
              </c:strCache>
            </c:strRef>
          </c:cat>
          <c:val>
            <c:numRef>
              <c:f>'12VA PREGUNTA '!$B$226:$B$229</c:f>
              <c:numCache>
                <c:formatCode>General</c:formatCode>
                <c:ptCount val="4"/>
                <c:pt idx="0">
                  <c:v>52</c:v>
                </c:pt>
                <c:pt idx="1">
                  <c:v>39</c:v>
                </c:pt>
                <c:pt idx="2">
                  <c:v>17</c:v>
                </c:pt>
                <c:pt idx="3">
                  <c:v>10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b="1">
          <a:solidFill>
            <a:sysClr val="windowText" lastClr="000000"/>
          </a:solidFill>
        </a:defRPr>
      </a:pPr>
      <a:endParaRPr lang="es-EC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es-419"/>
              <a:t>PRESENTACION</a:t>
            </a:r>
            <a:r>
              <a:rPr lang="es-EC"/>
              <a:t> ADECUADA. </a:t>
            </a:r>
            <a:endParaRPr lang="es-419"/>
          </a:p>
          <a:p>
            <a:pPr>
              <a:defRPr/>
            </a:pPr>
            <a:endParaRPr lang="es-EC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p3d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2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14VA PREGUNTA '!$A$227:$A$229</c:f>
              <c:strCache>
                <c:ptCount val="3"/>
                <c:pt idx="0">
                  <c:v>CAJA </c:v>
                </c:pt>
                <c:pt idx="1">
                  <c:v>COSTAL </c:v>
                </c:pt>
                <c:pt idx="2">
                  <c:v>EMPACADO</c:v>
                </c:pt>
              </c:strCache>
            </c:strRef>
          </c:cat>
          <c:val>
            <c:numRef>
              <c:f>'14VA PREGUNTA '!$B$227:$B$229</c:f>
              <c:numCache>
                <c:formatCode>General</c:formatCode>
                <c:ptCount val="3"/>
                <c:pt idx="0">
                  <c:v>76</c:v>
                </c:pt>
                <c:pt idx="1">
                  <c:v>15</c:v>
                </c:pt>
                <c:pt idx="2">
                  <c:v>12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b="1">
          <a:solidFill>
            <a:sysClr val="windowText" lastClr="000000"/>
          </a:solidFill>
        </a:defRPr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ORCENTAJE DE CONSUMO.</a:t>
            </a:r>
          </a:p>
        </c:rich>
      </c:tx>
      <c:layout>
        <c:manualLayout>
          <c:xMode val="edge"/>
          <c:yMode val="edge"/>
          <c:x val="7.1372287706635822E-3"/>
          <c:y val="0.7376670081925054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"/>
          <c:y val="2.2923665038940507E-3"/>
          <c:w val="1"/>
          <c:h val="0.93139075406985172"/>
        </c:manualLayout>
      </c:layout>
      <c:pie3DChart>
        <c:varyColors val="1"/>
        <c:ser>
          <c:idx val="0"/>
          <c:order val="0"/>
          <c:tx>
            <c:strRef>
              <c:f>Hoja1!$B$1</c:f>
              <c:strCache>
                <c:ptCount val="1"/>
                <c:pt idx="0">
                  <c:v>Consumo</c:v>
                </c:pt>
              </c:strCache>
            </c:strRef>
          </c:tx>
          <c:explosion val="16"/>
          <c:dPt>
            <c:idx val="0"/>
            <c:bubble3D val="0"/>
            <c:spPr>
              <a:solidFill>
                <a:srgbClr val="7030A0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Pt>
            <c:idx val="1"/>
            <c:bubble3D val="0"/>
            <c:spPr>
              <a:solidFill>
                <a:srgbClr val="FFFF00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</c:dPt>
          <c:dLbls>
            <c:dLbl>
              <c:idx val="0"/>
              <c:layout>
                <c:manualLayout>
                  <c:x val="1.9207683073229176E-2"/>
                  <c:y val="-0.27440633245382584"/>
                </c:manualLayout>
              </c:layout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000" b="1" i="0" u="none" strike="noStrike" kern="1200" spc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F026233C-BAAE-46F3-A092-6313DBF10E5C}" type="CATEGORYNAME">
                      <a:rPr lang="en-US"/>
                      <a:pPr>
                        <a:defRPr>
                          <a:solidFill>
                            <a:schemeClr val="tx1"/>
                          </a:solidFill>
                        </a:defRPr>
                      </a:pPr>
                      <a:t>[NOMBRE DE CATEGORÍA]</a:t>
                    </a:fld>
                    <a:r>
                      <a:rPr lang="en-US" baseline="0"/>
                      <a:t>
</a:t>
                    </a:r>
                    <a:fld id="{F915C434-46CE-4870-A7E5-3E4F01A02B6B}" type="PERCENTAGE">
                      <a:rPr lang="en-US" baseline="0"/>
                      <a:pPr>
                        <a:defRPr>
                          <a:solidFill>
                            <a:schemeClr val="tx1"/>
                          </a:solidFill>
                        </a:defRPr>
                      </a:pPr>
                      <a:t>[PORCENTAJE]</a:t>
                    </a:fld>
                    <a:endParaRPr lang="en-US" baseline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dLbl>
              <c:idx val="1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000" b="1" i="0" u="none" strike="noStrike" kern="1200" spc="0" baseline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E2DD8725-B90F-4F85-A028-9ADEC79AF4B1}" type="CATEGORYNAME">
                      <a:rPr lang="en-US"/>
                      <a:pPr>
                        <a:defRPr>
                          <a:solidFill>
                            <a:schemeClr val="tx1"/>
                          </a:solidFill>
                        </a:defRPr>
                      </a:pPr>
                      <a:t>[NOMBRE DE CATEGORÍA]</a:t>
                    </a:fld>
                    <a:r>
                      <a:rPr lang="en-US" baseline="0"/>
                      <a:t>
</a:t>
                    </a:r>
                    <a:fld id="{2A02FB69-E5D0-4ED6-8351-2A430CF025EF}" type="PERCENTAGE">
                      <a:rPr lang="en-US" baseline="0"/>
                      <a:pPr>
                        <a:defRPr>
                          <a:solidFill>
                            <a:schemeClr val="tx1"/>
                          </a:solidFill>
                        </a:defRPr>
                      </a:pPr>
                      <a:t>[PORCENTAJE]</a:t>
                    </a:fld>
                    <a:endParaRPr lang="en-US" baseline="0"/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Hoja1!$A$2:$A$3</c:f>
              <c:strCache>
                <c:ptCount val="2"/>
                <c:pt idx="0">
                  <c:v>si </c:v>
                </c:pt>
                <c:pt idx="1">
                  <c:v>no </c:v>
                </c:pt>
              </c:strCache>
            </c:strRef>
          </c:cat>
          <c:val>
            <c:numRef>
              <c:f>Hoja1!$B$2:$B$3</c:f>
              <c:numCache>
                <c:formatCode>0%</c:formatCode>
                <c:ptCount val="2"/>
                <c:pt idx="0">
                  <c:v>0.97</c:v>
                </c:pt>
                <c:pt idx="1">
                  <c:v>0.03</c:v>
                </c:pt>
              </c:numCache>
            </c:numRef>
          </c:val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Hoja1!$B$1</c:f>
              <c:strCache>
                <c:ptCount val="1"/>
                <c:pt idx="0">
                  <c:v>CONSUME </c:v>
                </c:pt>
              </c:strCache>
            </c:strRef>
          </c:tx>
          <c:dPt>
            <c:idx val="0"/>
            <c:bubble3D val="0"/>
            <c:explosion val="16"/>
            <c:spPr>
              <a:solidFill>
                <a:srgbClr val="FFFF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dLbl>
              <c:idx val="0"/>
              <c:layout>
                <c:manualLayout>
                  <c:x val="6.3499529633113824E-2"/>
                  <c:y val="-0.37210589051292997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900" b="0" i="0" u="none" strike="noStrike" kern="1200" baseline="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5.115239887111947E-2"/>
                      <c:h val="9.8770409191695219E-2"/>
                    </c:manualLayout>
                  </c15:layout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Hoja1!$A$2:$A$3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Hoja1!$B$2:$B$3</c:f>
              <c:numCache>
                <c:formatCode>0%</c:formatCode>
                <c:ptCount val="2"/>
                <c:pt idx="0">
                  <c:v>0.99</c:v>
                </c:pt>
                <c:pt idx="1">
                  <c:v>0.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6852875163887677"/>
          <c:y val="0.4200559640788703"/>
          <c:w val="0.11736024177598686"/>
          <c:h val="0.2005653546481452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s-ES" b="1">
                <a:solidFill>
                  <a:schemeClr val="tx1"/>
                </a:solidFill>
              </a:rPr>
              <a:t>CONSUMO POR</a:t>
            </a:r>
            <a:r>
              <a:rPr lang="es-ES" b="1" baseline="0">
                <a:solidFill>
                  <a:schemeClr val="tx1"/>
                </a:solidFill>
              </a:rPr>
              <a:t> LIBRAS </a:t>
            </a:r>
            <a:endParaRPr lang="es-ES" b="1">
              <a:solidFill>
                <a:schemeClr val="tx1"/>
              </a:solidFill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standar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1 a 5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Hoja1!$A$2:$A$14</c:f>
              <c:strCache>
                <c:ptCount val="13"/>
                <c:pt idx="0">
                  <c:v>Alverja</c:v>
                </c:pt>
                <c:pt idx="1">
                  <c:v>Camote </c:v>
                </c:pt>
                <c:pt idx="2">
                  <c:v>Chía</c:v>
                </c:pt>
                <c:pt idx="3">
                  <c:v>Frejol</c:v>
                </c:pt>
                <c:pt idx="4">
                  <c:v>Habas</c:v>
                </c:pt>
                <c:pt idx="5">
                  <c:v>Maíz</c:v>
                </c:pt>
                <c:pt idx="6">
                  <c:v>Mora </c:v>
                </c:pt>
                <c:pt idx="7">
                  <c:v>Morochillo</c:v>
                </c:pt>
                <c:pt idx="8">
                  <c:v>Papa</c:v>
                </c:pt>
                <c:pt idx="9">
                  <c:v>Quinua </c:v>
                </c:pt>
                <c:pt idx="10">
                  <c:v>Uvilla</c:v>
                </c:pt>
                <c:pt idx="11">
                  <c:v>Vainita </c:v>
                </c:pt>
                <c:pt idx="12">
                  <c:v>Yuca </c:v>
                </c:pt>
              </c:strCache>
            </c:strRef>
          </c:cat>
          <c:val>
            <c:numRef>
              <c:f>Hoja1!$B$2:$B$14</c:f>
              <c:numCache>
                <c:formatCode>0%</c:formatCode>
                <c:ptCount val="13"/>
                <c:pt idx="0">
                  <c:v>0.8</c:v>
                </c:pt>
                <c:pt idx="1">
                  <c:v>0.77</c:v>
                </c:pt>
                <c:pt idx="2">
                  <c:v>0.78</c:v>
                </c:pt>
                <c:pt idx="3">
                  <c:v>0.88</c:v>
                </c:pt>
                <c:pt idx="4">
                  <c:v>0.79</c:v>
                </c:pt>
                <c:pt idx="5">
                  <c:v>0.87</c:v>
                </c:pt>
                <c:pt idx="6">
                  <c:v>0.89</c:v>
                </c:pt>
                <c:pt idx="7">
                  <c:v>0.82</c:v>
                </c:pt>
                <c:pt idx="8">
                  <c:v>0.86</c:v>
                </c:pt>
                <c:pt idx="9">
                  <c:v>0.77</c:v>
                </c:pt>
                <c:pt idx="10">
                  <c:v>0.79</c:v>
                </c:pt>
                <c:pt idx="11">
                  <c:v>0.87</c:v>
                </c:pt>
                <c:pt idx="12">
                  <c:v>0.85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6 a 1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Hoja1!$A$2:$A$14</c:f>
              <c:strCache>
                <c:ptCount val="13"/>
                <c:pt idx="0">
                  <c:v>Alverja</c:v>
                </c:pt>
                <c:pt idx="1">
                  <c:v>Camote </c:v>
                </c:pt>
                <c:pt idx="2">
                  <c:v>Chía</c:v>
                </c:pt>
                <c:pt idx="3">
                  <c:v>Frejol</c:v>
                </c:pt>
                <c:pt idx="4">
                  <c:v>Habas</c:v>
                </c:pt>
                <c:pt idx="5">
                  <c:v>Maíz</c:v>
                </c:pt>
                <c:pt idx="6">
                  <c:v>Mora </c:v>
                </c:pt>
                <c:pt idx="7">
                  <c:v>Morochillo</c:v>
                </c:pt>
                <c:pt idx="8">
                  <c:v>Papa</c:v>
                </c:pt>
                <c:pt idx="9">
                  <c:v>Quinua </c:v>
                </c:pt>
                <c:pt idx="10">
                  <c:v>Uvilla</c:v>
                </c:pt>
                <c:pt idx="11">
                  <c:v>Vainita </c:v>
                </c:pt>
                <c:pt idx="12">
                  <c:v>Yuca </c:v>
                </c:pt>
              </c:strCache>
            </c:strRef>
          </c:cat>
          <c:val>
            <c:numRef>
              <c:f>Hoja1!$C$2:$C$14</c:f>
              <c:numCache>
                <c:formatCode>0%</c:formatCode>
                <c:ptCount val="13"/>
                <c:pt idx="0">
                  <c:v>0.2</c:v>
                </c:pt>
                <c:pt idx="1">
                  <c:v>0.1</c:v>
                </c:pt>
                <c:pt idx="2">
                  <c:v>0.21</c:v>
                </c:pt>
                <c:pt idx="3">
                  <c:v>0.12</c:v>
                </c:pt>
                <c:pt idx="4">
                  <c:v>0.21</c:v>
                </c:pt>
                <c:pt idx="5">
                  <c:v>0.13</c:v>
                </c:pt>
                <c:pt idx="6">
                  <c:v>0.11</c:v>
                </c:pt>
                <c:pt idx="7">
                  <c:v>0.18</c:v>
                </c:pt>
                <c:pt idx="8">
                  <c:v>0.14000000000000001</c:v>
                </c:pt>
                <c:pt idx="9">
                  <c:v>0.22</c:v>
                </c:pt>
                <c:pt idx="10">
                  <c:v>0.2</c:v>
                </c:pt>
                <c:pt idx="11">
                  <c:v>0.13</c:v>
                </c:pt>
                <c:pt idx="12">
                  <c:v>0.15</c:v>
                </c:pt>
              </c:numCache>
            </c:numRef>
          </c:val>
        </c:ser>
        <c:ser>
          <c:idx val="2"/>
          <c:order val="2"/>
          <c:tx>
            <c:strRef>
              <c:f>Hoja1!$D$1</c:f>
              <c:strCache>
                <c:ptCount val="1"/>
                <c:pt idx="0">
                  <c:v>Mas 1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strRef>
              <c:f>Hoja1!$A$2:$A$14</c:f>
              <c:strCache>
                <c:ptCount val="13"/>
                <c:pt idx="0">
                  <c:v>Alverja</c:v>
                </c:pt>
                <c:pt idx="1">
                  <c:v>Camote </c:v>
                </c:pt>
                <c:pt idx="2">
                  <c:v>Chía</c:v>
                </c:pt>
                <c:pt idx="3">
                  <c:v>Frejol</c:v>
                </c:pt>
                <c:pt idx="4">
                  <c:v>Habas</c:v>
                </c:pt>
                <c:pt idx="5">
                  <c:v>Maíz</c:v>
                </c:pt>
                <c:pt idx="6">
                  <c:v>Mora </c:v>
                </c:pt>
                <c:pt idx="7">
                  <c:v>Morochillo</c:v>
                </c:pt>
                <c:pt idx="8">
                  <c:v>Papa</c:v>
                </c:pt>
                <c:pt idx="9">
                  <c:v>Quinua </c:v>
                </c:pt>
                <c:pt idx="10">
                  <c:v>Uvilla</c:v>
                </c:pt>
                <c:pt idx="11">
                  <c:v>Vainita </c:v>
                </c:pt>
                <c:pt idx="12">
                  <c:v>Yuca </c:v>
                </c:pt>
              </c:strCache>
            </c:strRef>
          </c:cat>
          <c:val>
            <c:numRef>
              <c:f>Hoja1!$D$2:$D$14</c:f>
              <c:numCache>
                <c:formatCode>0%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0.01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01</c:v>
                </c:pt>
                <c:pt idx="10">
                  <c:v>0.01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</c:ser>
        <c:ser>
          <c:idx val="3"/>
          <c:order val="3"/>
          <c:tx>
            <c:strRef>
              <c:f>Hoja1!$E$1</c:f>
              <c:strCache>
                <c:ptCount val="1"/>
                <c:pt idx="0">
                  <c:v>No consume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cat>
            <c:strRef>
              <c:f>Hoja1!$A$2:$A$14</c:f>
              <c:strCache>
                <c:ptCount val="13"/>
                <c:pt idx="0">
                  <c:v>Alverja</c:v>
                </c:pt>
                <c:pt idx="1">
                  <c:v>Camote </c:v>
                </c:pt>
                <c:pt idx="2">
                  <c:v>Chía</c:v>
                </c:pt>
                <c:pt idx="3">
                  <c:v>Frejol</c:v>
                </c:pt>
                <c:pt idx="4">
                  <c:v>Habas</c:v>
                </c:pt>
                <c:pt idx="5">
                  <c:v>Maíz</c:v>
                </c:pt>
                <c:pt idx="6">
                  <c:v>Mora </c:v>
                </c:pt>
                <c:pt idx="7">
                  <c:v>Morochillo</c:v>
                </c:pt>
                <c:pt idx="8">
                  <c:v>Papa</c:v>
                </c:pt>
                <c:pt idx="9">
                  <c:v>Quinua </c:v>
                </c:pt>
                <c:pt idx="10">
                  <c:v>Uvilla</c:v>
                </c:pt>
                <c:pt idx="11">
                  <c:v>Vainita </c:v>
                </c:pt>
                <c:pt idx="12">
                  <c:v>Yuca </c:v>
                </c:pt>
              </c:strCache>
            </c:strRef>
          </c:cat>
          <c:val>
            <c:numRef>
              <c:f>Hoja1!$E$2:$E$14</c:f>
              <c:numCache>
                <c:formatCode>0%</c:formatCode>
                <c:ptCount val="13"/>
                <c:pt idx="0">
                  <c:v>0</c:v>
                </c:pt>
                <c:pt idx="1">
                  <c:v>0.12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99323832"/>
        <c:axId val="299325792"/>
        <c:axId val="322782648"/>
      </c:bar3DChart>
      <c:catAx>
        <c:axId val="299323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5792"/>
        <c:crosses val="autoZero"/>
        <c:auto val="1"/>
        <c:lblAlgn val="ctr"/>
        <c:lblOffset val="100"/>
        <c:noMultiLvlLbl val="0"/>
      </c:catAx>
      <c:valAx>
        <c:axId val="299325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3832"/>
        <c:crosses val="autoZero"/>
        <c:crossBetween val="between"/>
      </c:valAx>
      <c:serAx>
        <c:axId val="32278264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5792"/>
        <c:crosses val="autoZero"/>
      </c:ser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419"/>
              <a:t>LUGAR DE COMPRA</a:t>
            </a:r>
            <a:r>
              <a:rPr lang="es-EC"/>
              <a:t>.</a:t>
            </a:r>
          </a:p>
        </c:rich>
      </c:tx>
      <c:layout>
        <c:manualLayout>
          <c:xMode val="edge"/>
          <c:yMode val="edge"/>
          <c:x val="0.34175604782142849"/>
          <c:y val="3.5072491945339393E-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PREGUNTA 4'!$I$379</c:f>
              <c:strCache>
                <c:ptCount val="1"/>
                <c:pt idx="0">
                  <c:v>Encuesta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4">
                  <a:lumMod val="75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rgbClr val="00B050"/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PREGUNTA 4'!$H$380:$H$383</c:f>
              <c:strCache>
                <c:ptCount val="4"/>
                <c:pt idx="0">
                  <c:v>Supermercado.</c:v>
                </c:pt>
                <c:pt idx="1">
                  <c:v>Mercado.</c:v>
                </c:pt>
                <c:pt idx="2">
                  <c:v>Frutería.</c:v>
                </c:pt>
                <c:pt idx="3">
                  <c:v>Tienda.</c:v>
                </c:pt>
              </c:strCache>
            </c:strRef>
          </c:cat>
          <c:val>
            <c:numRef>
              <c:f>'PREGUNTA 4'!$I$380:$I$383</c:f>
              <c:numCache>
                <c:formatCode>General</c:formatCode>
                <c:ptCount val="4"/>
                <c:pt idx="0">
                  <c:v>109</c:v>
                </c:pt>
                <c:pt idx="1">
                  <c:v>168</c:v>
                </c:pt>
                <c:pt idx="2">
                  <c:v>90</c:v>
                </c:pt>
                <c:pt idx="3">
                  <c:v>15</c:v>
                </c:pt>
              </c:numCache>
            </c:numRef>
          </c:val>
        </c:ser>
        <c:ser>
          <c:idx val="1"/>
          <c:order val="1"/>
          <c:tx>
            <c:strRef>
              <c:f>'PREGUNTA 4'!$J$379</c:f>
              <c:strCache>
                <c:ptCount val="1"/>
                <c:pt idx="0">
                  <c:v>Porcentaje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PREGUNTA 4'!$H$380:$H$383</c:f>
              <c:strCache>
                <c:ptCount val="4"/>
                <c:pt idx="0">
                  <c:v>Supermercado.</c:v>
                </c:pt>
                <c:pt idx="1">
                  <c:v>Mercado.</c:v>
                </c:pt>
                <c:pt idx="2">
                  <c:v>Frutería.</c:v>
                </c:pt>
                <c:pt idx="3">
                  <c:v>Tienda.</c:v>
                </c:pt>
              </c:strCache>
            </c:strRef>
          </c:cat>
          <c:val>
            <c:numRef>
              <c:f>'PREGUNTA 4'!$J$380:$J$383</c:f>
              <c:numCache>
                <c:formatCode>0%</c:formatCode>
                <c:ptCount val="4"/>
                <c:pt idx="0">
                  <c:v>0.28000000000000003</c:v>
                </c:pt>
                <c:pt idx="1">
                  <c:v>0.44</c:v>
                </c:pt>
                <c:pt idx="2">
                  <c:v>0.24</c:v>
                </c:pt>
                <c:pt idx="3">
                  <c:v>0.0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99325008"/>
        <c:axId val="299325400"/>
      </c:barChart>
      <c:catAx>
        <c:axId val="2993250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299325400"/>
        <c:crosses val="autoZero"/>
        <c:auto val="1"/>
        <c:lblAlgn val="ctr"/>
        <c:lblOffset val="100"/>
        <c:noMultiLvlLbl val="0"/>
      </c:catAx>
      <c:valAx>
        <c:axId val="299325400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2993250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es-EC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5105425638286052E-2"/>
          <c:y val="5.2951334792633906E-2"/>
          <c:w val="0.84404776537831494"/>
          <c:h val="0.775122300813261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PREGUNTA 5'!$H$387</c:f>
              <c:strCache>
                <c:ptCount val="1"/>
                <c:pt idx="0">
                  <c:v>Encuesta</c:v>
                </c:pt>
              </c:strCache>
            </c:strRef>
          </c:tx>
          <c:spPr>
            <a:solidFill>
              <a:srgbClr val="FFFF00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rgbClr val="FF0066"/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rgbClr val="0070C0"/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PREGUNTA 5'!$G$388:$G$391</c:f>
              <c:strCache>
                <c:ptCount val="4"/>
                <c:pt idx="0">
                  <c:v>Cotocollao</c:v>
                </c:pt>
                <c:pt idx="1">
                  <c:v>Ofelia</c:v>
                </c:pt>
                <c:pt idx="2">
                  <c:v>San Carlos </c:v>
                </c:pt>
                <c:pt idx="3">
                  <c:v>Condado</c:v>
                </c:pt>
              </c:strCache>
            </c:strRef>
          </c:cat>
          <c:val>
            <c:numRef>
              <c:f>'PREGUNTA 5'!$H$388:$H$391</c:f>
              <c:numCache>
                <c:formatCode>General</c:formatCode>
                <c:ptCount val="4"/>
                <c:pt idx="0">
                  <c:v>101</c:v>
                </c:pt>
                <c:pt idx="1">
                  <c:v>84</c:v>
                </c:pt>
                <c:pt idx="2">
                  <c:v>92</c:v>
                </c:pt>
                <c:pt idx="3">
                  <c:v>10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323459024"/>
        <c:axId val="323456672"/>
      </c:barChart>
      <c:lineChart>
        <c:grouping val="standard"/>
        <c:varyColors val="0"/>
        <c:ser>
          <c:idx val="1"/>
          <c:order val="1"/>
          <c:tx>
            <c:strRef>
              <c:f>'PREGUNTA 5'!$I$387</c:f>
              <c:strCache>
                <c:ptCount val="1"/>
                <c:pt idx="0">
                  <c:v>Porcentaj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4.3154188541698696E-2"/>
                  <c:y val="6.18320194434923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4.3154188541698675E-2"/>
                  <c:y val="6.4923620415667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-3.9401650407637989E-2"/>
                  <c:y val="6.492362041566693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-3.7525381340607684E-2"/>
                  <c:y val="9.89312311095877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PREGUNTA 5'!$G$388:$G$391</c:f>
              <c:strCache>
                <c:ptCount val="4"/>
                <c:pt idx="0">
                  <c:v>Cotocollao</c:v>
                </c:pt>
                <c:pt idx="1">
                  <c:v>Ofelia</c:v>
                </c:pt>
                <c:pt idx="2">
                  <c:v>San Carlos </c:v>
                </c:pt>
                <c:pt idx="3">
                  <c:v>Condado</c:v>
                </c:pt>
              </c:strCache>
            </c:strRef>
          </c:cat>
          <c:val>
            <c:numRef>
              <c:f>'PREGUNTA 5'!$I$388:$I$391</c:f>
              <c:numCache>
                <c:formatCode>0%</c:formatCode>
                <c:ptCount val="4"/>
                <c:pt idx="0">
                  <c:v>0.26</c:v>
                </c:pt>
                <c:pt idx="1">
                  <c:v>0.22</c:v>
                </c:pt>
                <c:pt idx="2">
                  <c:v>0.24</c:v>
                </c:pt>
                <c:pt idx="3">
                  <c:v>0.28000000000000003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323459808"/>
        <c:axId val="323458632"/>
      </c:lineChart>
      <c:catAx>
        <c:axId val="323459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6672"/>
        <c:crosses val="autoZero"/>
        <c:auto val="1"/>
        <c:lblAlgn val="ctr"/>
        <c:lblOffset val="100"/>
        <c:noMultiLvlLbl val="0"/>
      </c:catAx>
      <c:valAx>
        <c:axId val="3234566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9024"/>
        <c:crosses val="autoZero"/>
        <c:crossBetween val="between"/>
      </c:valAx>
      <c:valAx>
        <c:axId val="323458632"/>
        <c:scaling>
          <c:orientation val="minMax"/>
        </c:scaling>
        <c:delete val="0"/>
        <c:axPos val="r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9808"/>
        <c:crosses val="max"/>
        <c:crossBetween val="between"/>
      </c:valAx>
      <c:catAx>
        <c:axId val="323459808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323458632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/>
      </a:pPr>
      <a:endParaRPr lang="es-EC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PREFERENCIA.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'PREGUNTA 6'!$I$373</c:f>
              <c:strCache>
                <c:ptCount val="1"/>
                <c:pt idx="0">
                  <c:v>Encuestas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Pt>
            <c:idx val="0"/>
            <c:invertIfNegative val="0"/>
            <c:bubble3D val="0"/>
            <c:spPr>
              <a:solidFill>
                <a:srgbClr val="FFFF00"/>
              </a:solidFill>
              <a:ln>
                <a:noFill/>
              </a:ln>
              <a:effectLst/>
              <a:sp3d/>
            </c:spPr>
          </c:dPt>
          <c:dPt>
            <c:idx val="1"/>
            <c:invertIfNegative val="0"/>
            <c:bubble3D val="0"/>
            <c:spPr>
              <a:solidFill>
                <a:srgbClr val="00B0F0"/>
              </a:solidFill>
              <a:ln>
                <a:noFill/>
              </a:ln>
              <a:effectLst/>
              <a:sp3d/>
            </c:spPr>
          </c:dPt>
          <c:dPt>
            <c:idx val="2"/>
            <c:invertIfNegative val="0"/>
            <c:bubble3D val="0"/>
            <c:spPr>
              <a:solidFill>
                <a:srgbClr val="92D050"/>
              </a:solidFill>
              <a:ln>
                <a:noFill/>
              </a:ln>
              <a:effectLst/>
              <a:sp3d/>
            </c:spPr>
          </c:dPt>
          <c:dPt>
            <c:idx val="3"/>
            <c:invertIfNegative val="0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p3d/>
            </c:spPr>
          </c:dPt>
          <c:cat>
            <c:strRef>
              <c:f>'PREGUNTA 6'!$H$374:$H$377</c:f>
              <c:strCache>
                <c:ptCount val="4"/>
                <c:pt idx="0">
                  <c:v>Calidad.</c:v>
                </c:pt>
                <c:pt idx="1">
                  <c:v>Precio.</c:v>
                </c:pt>
                <c:pt idx="2">
                  <c:v>Presentacion.</c:v>
                </c:pt>
                <c:pt idx="3">
                  <c:v>Fácil acceso.</c:v>
                </c:pt>
              </c:strCache>
            </c:strRef>
          </c:cat>
          <c:val>
            <c:numRef>
              <c:f>'PREGUNTA 6'!$I$374:$I$377</c:f>
              <c:numCache>
                <c:formatCode>General</c:formatCode>
                <c:ptCount val="4"/>
                <c:pt idx="0">
                  <c:v>158</c:v>
                </c:pt>
                <c:pt idx="1">
                  <c:v>97</c:v>
                </c:pt>
                <c:pt idx="2">
                  <c:v>100</c:v>
                </c:pt>
                <c:pt idx="3">
                  <c:v>27</c:v>
                </c:pt>
              </c:numCache>
            </c:numRef>
          </c:val>
        </c:ser>
        <c:ser>
          <c:idx val="1"/>
          <c:order val="1"/>
          <c:tx>
            <c:strRef>
              <c:f>'PREGUNTA 6'!$J$373</c:f>
              <c:strCache>
                <c:ptCount val="1"/>
                <c:pt idx="0">
                  <c:v>Porcentaje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'PREGUNTA 6'!$H$374:$H$377</c:f>
              <c:strCache>
                <c:ptCount val="4"/>
                <c:pt idx="0">
                  <c:v>Calidad.</c:v>
                </c:pt>
                <c:pt idx="1">
                  <c:v>Precio.</c:v>
                </c:pt>
                <c:pt idx="2">
                  <c:v>Presentacion.</c:v>
                </c:pt>
                <c:pt idx="3">
                  <c:v>Fácil acceso.</c:v>
                </c:pt>
              </c:strCache>
            </c:strRef>
          </c:cat>
          <c:val>
            <c:numRef>
              <c:f>'PREGUNTA 6'!$J$374:$J$377</c:f>
              <c:numCache>
                <c:formatCode>0%</c:formatCode>
                <c:ptCount val="4"/>
                <c:pt idx="0">
                  <c:v>0.41</c:v>
                </c:pt>
                <c:pt idx="1">
                  <c:v>0.25</c:v>
                </c:pt>
                <c:pt idx="2">
                  <c:v>0.26</c:v>
                </c:pt>
                <c:pt idx="3">
                  <c:v>0.0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23453928"/>
        <c:axId val="323452752"/>
        <c:axId val="0"/>
      </c:bar3DChart>
      <c:catAx>
        <c:axId val="3234539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2752"/>
        <c:crosses val="autoZero"/>
        <c:auto val="1"/>
        <c:lblAlgn val="ctr"/>
        <c:lblOffset val="100"/>
        <c:noMultiLvlLbl val="0"/>
      </c:catAx>
      <c:valAx>
        <c:axId val="3234527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3928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es-EC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rgbClr val="FFFF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1"/>
            <c:bubble3D val="0"/>
            <c:spPr>
              <a:solidFill>
                <a:srgbClr val="00B0F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Pt>
            <c:idx val="2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PREGUNTA 7'!$F$386:$F$388</c:f>
              <c:strCache>
                <c:ptCount val="3"/>
                <c:pt idx="0">
                  <c:v>Lavado.</c:v>
                </c:pt>
                <c:pt idx="1">
                  <c:v>Empacado.</c:v>
                </c:pt>
                <c:pt idx="2">
                  <c:v>Lavado y empacado.</c:v>
                </c:pt>
              </c:strCache>
            </c:strRef>
          </c:cat>
          <c:val>
            <c:numRef>
              <c:f>'PREGUNTA 7'!$G$386:$G$388</c:f>
              <c:numCache>
                <c:formatCode>General</c:formatCode>
                <c:ptCount val="3"/>
                <c:pt idx="0">
                  <c:v>138</c:v>
                </c:pt>
                <c:pt idx="1">
                  <c:v>170</c:v>
                </c:pt>
                <c:pt idx="2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es-EC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s-EC"/>
              <a:t>GRÁFICO DEL DÍA DE COMPRA.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14792061147795171"/>
          <c:y val="2.1793370719171052E-2"/>
          <c:w val="0.718881778836168"/>
          <c:h val="0.61367500595272306"/>
        </c:manualLayout>
      </c:layout>
      <c:bar3DChart>
        <c:barDir val="col"/>
        <c:grouping val="standard"/>
        <c:varyColors val="0"/>
        <c:ser>
          <c:idx val="0"/>
          <c:order val="0"/>
          <c:tx>
            <c:strRef>
              <c:f>Hoja1!$B$1</c:f>
              <c:strCache>
                <c:ptCount val="1"/>
                <c:pt idx="0">
                  <c:v>Encuestados.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Pt>
            <c:idx val="1"/>
            <c:invertIfNegative val="0"/>
            <c:bubble3D val="0"/>
            <c:spPr>
              <a:solidFill>
                <a:srgbClr val="002060"/>
              </a:solidFill>
              <a:ln>
                <a:noFill/>
              </a:ln>
              <a:effectLst/>
              <a:sp3d/>
            </c:spPr>
          </c:dPt>
          <c:dPt>
            <c:idx val="2"/>
            <c:invertIfNegative val="0"/>
            <c:bubble3D val="0"/>
            <c:spPr>
              <a:solidFill>
                <a:srgbClr val="C00000"/>
              </a:solidFill>
              <a:ln>
                <a:noFill/>
              </a:ln>
              <a:effectLst/>
              <a:sp3d/>
            </c:spPr>
          </c:dPt>
          <c:dPt>
            <c:idx val="3"/>
            <c:invertIfNegative val="0"/>
            <c:bubble3D val="0"/>
            <c:spPr>
              <a:solidFill>
                <a:srgbClr val="FFC000"/>
              </a:solidFill>
              <a:ln>
                <a:noFill/>
              </a:ln>
              <a:effectLst/>
              <a:sp3d/>
            </c:spPr>
          </c:dPt>
          <c:dPt>
            <c:idx val="4"/>
            <c:invertIfNegative val="0"/>
            <c:bubble3D val="0"/>
            <c:spPr>
              <a:solidFill>
                <a:srgbClr val="7030A0"/>
              </a:solidFill>
              <a:ln>
                <a:noFill/>
              </a:ln>
              <a:effectLst/>
              <a:sp3d/>
            </c:spPr>
          </c:dPt>
          <c:dPt>
            <c:idx val="5"/>
            <c:invertIfNegative val="0"/>
            <c:bubble3D val="0"/>
            <c:spPr>
              <a:solidFill>
                <a:srgbClr val="0070C0"/>
              </a:solidFill>
              <a:ln>
                <a:noFill/>
              </a:ln>
              <a:effectLst/>
              <a:sp3d/>
            </c:spPr>
          </c:dPt>
          <c:dPt>
            <c:idx val="6"/>
            <c:invertIfNegative val="0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/>
              <a:sp3d/>
            </c:spPr>
          </c:dPt>
          <c:cat>
            <c:strRef>
              <c:f>Hoja1!$A$2:$A$8</c:f>
              <c:strCache>
                <c:ptCount val="7"/>
                <c:pt idx="0">
                  <c:v>Toda la semana</c:v>
                </c:pt>
                <c:pt idx="1">
                  <c:v>Lunes</c:v>
                </c:pt>
                <c:pt idx="2">
                  <c:v>Martes.</c:v>
                </c:pt>
                <c:pt idx="3">
                  <c:v>Miércoles.</c:v>
                </c:pt>
                <c:pt idx="4">
                  <c:v>Jueves.</c:v>
                </c:pt>
                <c:pt idx="5">
                  <c:v>Viernes.</c:v>
                </c:pt>
                <c:pt idx="6">
                  <c:v>Fines de semana</c:v>
                </c:pt>
              </c:strCache>
            </c:strRef>
          </c:cat>
          <c:val>
            <c:numRef>
              <c:f>Hoja1!$B$2:$B$8</c:f>
              <c:numCache>
                <c:formatCode>General</c:formatCode>
                <c:ptCount val="7"/>
                <c:pt idx="0">
                  <c:v>125</c:v>
                </c:pt>
                <c:pt idx="1">
                  <c:v>16</c:v>
                </c:pt>
                <c:pt idx="2">
                  <c:v>15</c:v>
                </c:pt>
                <c:pt idx="3">
                  <c:v>18</c:v>
                </c:pt>
                <c:pt idx="4">
                  <c:v>30</c:v>
                </c:pt>
                <c:pt idx="5">
                  <c:v>84</c:v>
                </c:pt>
                <c:pt idx="6">
                  <c:v>94</c:v>
                </c:pt>
              </c:numCache>
            </c:numRef>
          </c:val>
        </c:ser>
        <c:ser>
          <c:idx val="1"/>
          <c:order val="1"/>
          <c:tx>
            <c:strRef>
              <c:f>Hoja1!$C$1</c:f>
              <c:strCache>
                <c:ptCount val="1"/>
                <c:pt idx="0">
                  <c:v>Porcentaje.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Hoja1!$A$2:$A$8</c:f>
              <c:strCache>
                <c:ptCount val="7"/>
                <c:pt idx="0">
                  <c:v>Toda la semana</c:v>
                </c:pt>
                <c:pt idx="1">
                  <c:v>Lunes</c:v>
                </c:pt>
                <c:pt idx="2">
                  <c:v>Martes.</c:v>
                </c:pt>
                <c:pt idx="3">
                  <c:v>Miércoles.</c:v>
                </c:pt>
                <c:pt idx="4">
                  <c:v>Jueves.</c:v>
                </c:pt>
                <c:pt idx="5">
                  <c:v>Viernes.</c:v>
                </c:pt>
                <c:pt idx="6">
                  <c:v>Fines de semana</c:v>
                </c:pt>
              </c:strCache>
            </c:strRef>
          </c:cat>
          <c:val>
            <c:numRef>
              <c:f>Hoja1!$C$2:$C$8</c:f>
              <c:numCache>
                <c:formatCode>0%</c:formatCode>
                <c:ptCount val="7"/>
                <c:pt idx="0">
                  <c:v>0.32</c:v>
                </c:pt>
                <c:pt idx="1">
                  <c:v>0.04</c:v>
                </c:pt>
                <c:pt idx="2">
                  <c:v>0.04</c:v>
                </c:pt>
                <c:pt idx="3">
                  <c:v>0.05</c:v>
                </c:pt>
                <c:pt idx="4">
                  <c:v>0.08</c:v>
                </c:pt>
                <c:pt idx="5">
                  <c:v>0.22</c:v>
                </c:pt>
                <c:pt idx="6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323458240"/>
        <c:axId val="323454320"/>
        <c:axId val="323704568"/>
      </c:bar3DChart>
      <c:catAx>
        <c:axId val="323458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4320"/>
        <c:crosses val="autoZero"/>
        <c:auto val="1"/>
        <c:lblAlgn val="ctr"/>
        <c:lblOffset val="100"/>
        <c:noMultiLvlLbl val="0"/>
      </c:catAx>
      <c:valAx>
        <c:axId val="3234543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EC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8240"/>
        <c:crosses val="autoZero"/>
        <c:crossBetween val="between"/>
      </c:valAx>
      <c:serAx>
        <c:axId val="32370456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  <c:crossAx val="323454320"/>
        <c:crosses val="autoZero"/>
      </c:ser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C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0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89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1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6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1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6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66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F6E573-7FC2-48FE-8025-89CA9AEDD360}" type="doc">
      <dgm:prSet loTypeId="urn:microsoft.com/office/officeart/2005/8/layout/bProcess3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1E284889-42E9-4C50-95B6-27F9B61DC448}">
      <dgm:prSet phldrT="[Texto]"/>
      <dgm:spPr/>
      <dgm:t>
        <a:bodyPr/>
        <a:lstStyle/>
        <a:p>
          <a:r>
            <a:rPr lang="es-EC" dirty="0" smtClean="0"/>
            <a:t>Diseñar un plan de contratación de personal.</a:t>
          </a:r>
          <a:endParaRPr lang="es-EC" dirty="0"/>
        </a:p>
      </dgm:t>
    </dgm:pt>
    <dgm:pt modelId="{0F6F4F33-7C79-4821-914E-4910E5C4963C}" type="parTrans" cxnId="{CD97FCC0-229E-4CEE-99B0-FC21920BB2D4}">
      <dgm:prSet/>
      <dgm:spPr/>
      <dgm:t>
        <a:bodyPr/>
        <a:lstStyle/>
        <a:p>
          <a:endParaRPr lang="es-EC"/>
        </a:p>
      </dgm:t>
    </dgm:pt>
    <dgm:pt modelId="{91B8F23E-9FB3-419D-A906-A042CBF0F488}" type="sibTrans" cxnId="{CD97FCC0-229E-4CEE-99B0-FC21920BB2D4}">
      <dgm:prSet/>
      <dgm:spPr/>
      <dgm:t>
        <a:bodyPr/>
        <a:lstStyle/>
        <a:p>
          <a:endParaRPr lang="es-EC"/>
        </a:p>
      </dgm:t>
    </dgm:pt>
    <dgm:pt modelId="{CAA6D53C-3DE7-41DD-AE89-66CFB8F84116}">
      <dgm:prSet phldrT="[Texto]"/>
      <dgm:spPr/>
      <dgm:t>
        <a:bodyPr/>
        <a:lstStyle/>
        <a:p>
          <a:r>
            <a:rPr lang="es-EC" dirty="0" smtClean="0"/>
            <a:t>Diseñar un manual de certificación de </a:t>
          </a:r>
          <a:r>
            <a:rPr lang="es-419" dirty="0" smtClean="0"/>
            <a:t>la </a:t>
          </a:r>
          <a:r>
            <a:rPr lang="es-EC" dirty="0" smtClean="0"/>
            <a:t>calidad.</a:t>
          </a:r>
          <a:endParaRPr lang="es-EC" dirty="0"/>
        </a:p>
      </dgm:t>
    </dgm:pt>
    <dgm:pt modelId="{BFF80173-D99D-4926-9C9F-8A6CC1D1F0E1}" type="parTrans" cxnId="{67F06394-2CFC-4FA8-A296-176FC2F0BE7D}">
      <dgm:prSet/>
      <dgm:spPr/>
      <dgm:t>
        <a:bodyPr/>
        <a:lstStyle/>
        <a:p>
          <a:endParaRPr lang="es-EC"/>
        </a:p>
      </dgm:t>
    </dgm:pt>
    <dgm:pt modelId="{C16A0CF0-DE70-4FF0-9155-AEA847DB48FB}" type="sibTrans" cxnId="{67F06394-2CFC-4FA8-A296-176FC2F0BE7D}">
      <dgm:prSet/>
      <dgm:spPr/>
      <dgm:t>
        <a:bodyPr/>
        <a:lstStyle/>
        <a:p>
          <a:endParaRPr lang="es-EC"/>
        </a:p>
      </dgm:t>
    </dgm:pt>
    <dgm:pt modelId="{97064286-E76F-4B96-9776-41E4B7277B11}">
      <dgm:prSet phldrT="[Texto]"/>
      <dgm:spPr/>
      <dgm:t>
        <a:bodyPr/>
        <a:lstStyle/>
        <a:p>
          <a:r>
            <a:rPr lang="es-EC" dirty="0" smtClean="0"/>
            <a:t>Diseñar un plan de siembra institucional.</a:t>
          </a:r>
          <a:endParaRPr lang="es-EC" dirty="0"/>
        </a:p>
      </dgm:t>
    </dgm:pt>
    <dgm:pt modelId="{FCD36A99-44FC-4908-A20E-D2AADBC1709A}" type="parTrans" cxnId="{79CF3A22-4704-446F-A561-D37C5473BD82}">
      <dgm:prSet/>
      <dgm:spPr/>
      <dgm:t>
        <a:bodyPr/>
        <a:lstStyle/>
        <a:p>
          <a:endParaRPr lang="es-EC"/>
        </a:p>
      </dgm:t>
    </dgm:pt>
    <dgm:pt modelId="{D1B7979B-4521-4B37-8174-AE28124020C3}" type="sibTrans" cxnId="{79CF3A22-4704-446F-A561-D37C5473BD82}">
      <dgm:prSet/>
      <dgm:spPr/>
      <dgm:t>
        <a:bodyPr/>
        <a:lstStyle/>
        <a:p>
          <a:endParaRPr lang="es-EC"/>
        </a:p>
      </dgm:t>
    </dgm:pt>
    <dgm:pt modelId="{A6FE8FCD-A137-465A-901F-BA2F5B9D2A86}">
      <dgm:prSet phldrT="[Texto]"/>
      <dgm:spPr/>
      <dgm:t>
        <a:bodyPr/>
        <a:lstStyle/>
        <a:p>
          <a:r>
            <a:rPr lang="es-EC" dirty="0" smtClean="0"/>
            <a:t>Diseñar un plan de capacitación institucional</a:t>
          </a:r>
          <a:endParaRPr lang="es-EC" dirty="0"/>
        </a:p>
      </dgm:t>
    </dgm:pt>
    <dgm:pt modelId="{F9335553-80FA-4E9F-8FAA-00819A17A7FB}" type="parTrans" cxnId="{3D93F85C-817D-4A3F-9193-2E8BA9933067}">
      <dgm:prSet/>
      <dgm:spPr/>
      <dgm:t>
        <a:bodyPr/>
        <a:lstStyle/>
        <a:p>
          <a:endParaRPr lang="es-EC"/>
        </a:p>
      </dgm:t>
    </dgm:pt>
    <dgm:pt modelId="{A1251E23-2866-4732-B550-64923F9FD701}" type="sibTrans" cxnId="{3D93F85C-817D-4A3F-9193-2E8BA9933067}">
      <dgm:prSet/>
      <dgm:spPr/>
      <dgm:t>
        <a:bodyPr/>
        <a:lstStyle/>
        <a:p>
          <a:endParaRPr lang="es-EC"/>
        </a:p>
      </dgm:t>
    </dgm:pt>
    <dgm:pt modelId="{567E92EB-2999-4230-8450-314B5CE93B28}">
      <dgm:prSet phldrT="[Texto]"/>
      <dgm:spPr/>
      <dgm:t>
        <a:bodyPr/>
        <a:lstStyle/>
        <a:p>
          <a:r>
            <a:rPr lang="es-EC" dirty="0" smtClean="0"/>
            <a:t>Diseñar un programa de proveedores institucionales.</a:t>
          </a:r>
          <a:endParaRPr lang="es-EC" dirty="0"/>
        </a:p>
      </dgm:t>
    </dgm:pt>
    <dgm:pt modelId="{3D5907C3-BDFF-461E-B8C1-748690AA09CF}" type="parTrans" cxnId="{B832FED0-6BB5-47C2-9918-E35E25CB5AAE}">
      <dgm:prSet/>
      <dgm:spPr/>
      <dgm:t>
        <a:bodyPr/>
        <a:lstStyle/>
        <a:p>
          <a:endParaRPr lang="es-EC"/>
        </a:p>
      </dgm:t>
    </dgm:pt>
    <dgm:pt modelId="{64D7192E-A761-4F34-8365-9039FCEBCB05}" type="sibTrans" cxnId="{B832FED0-6BB5-47C2-9918-E35E25CB5AAE}">
      <dgm:prSet/>
      <dgm:spPr/>
      <dgm:t>
        <a:bodyPr/>
        <a:lstStyle/>
        <a:p>
          <a:endParaRPr lang="es-EC"/>
        </a:p>
      </dgm:t>
    </dgm:pt>
    <dgm:pt modelId="{3A2E8224-9D6F-4568-AA9F-0D4826E8CFFE}">
      <dgm:prSet phldrT="[Texto]"/>
      <dgm:spPr/>
      <dgm:t>
        <a:bodyPr/>
        <a:lstStyle/>
        <a:p>
          <a:r>
            <a:rPr lang="es-EC" dirty="0" smtClean="0"/>
            <a:t>Diseñar un plan de  Marketing institucional.</a:t>
          </a:r>
          <a:endParaRPr lang="es-EC" dirty="0"/>
        </a:p>
      </dgm:t>
    </dgm:pt>
    <dgm:pt modelId="{E2928D2A-7A7D-4F3D-B193-ED3ADA9D367B}" type="parTrans" cxnId="{80E20FA3-8765-401E-8753-95440803D8A0}">
      <dgm:prSet/>
      <dgm:spPr/>
      <dgm:t>
        <a:bodyPr/>
        <a:lstStyle/>
        <a:p>
          <a:endParaRPr lang="es-EC"/>
        </a:p>
      </dgm:t>
    </dgm:pt>
    <dgm:pt modelId="{5B66208F-3C49-431E-84F1-E00EE0936578}" type="sibTrans" cxnId="{80E20FA3-8765-401E-8753-95440803D8A0}">
      <dgm:prSet/>
      <dgm:spPr/>
      <dgm:t>
        <a:bodyPr/>
        <a:lstStyle/>
        <a:p>
          <a:endParaRPr lang="es-EC"/>
        </a:p>
      </dgm:t>
    </dgm:pt>
    <dgm:pt modelId="{F2B28EFE-69FF-46A5-BD92-C75311234240}">
      <dgm:prSet phldrT="[Texto]"/>
      <dgm:spPr/>
      <dgm:t>
        <a:bodyPr/>
        <a:lstStyle/>
        <a:p>
          <a:r>
            <a:rPr lang="es-EC" dirty="0" smtClean="0"/>
            <a:t>Desarrollar alianzas estratégicas con empresas del sector.</a:t>
          </a:r>
          <a:endParaRPr lang="es-EC" dirty="0"/>
        </a:p>
      </dgm:t>
    </dgm:pt>
    <dgm:pt modelId="{1609C63A-1FF5-49B8-BA98-DD54ABBDD1C0}" type="parTrans" cxnId="{6899B001-1144-4AEF-9D08-4B599C1380A3}">
      <dgm:prSet/>
      <dgm:spPr/>
      <dgm:t>
        <a:bodyPr/>
        <a:lstStyle/>
        <a:p>
          <a:endParaRPr lang="es-EC"/>
        </a:p>
      </dgm:t>
    </dgm:pt>
    <dgm:pt modelId="{C32037B6-CC99-4A10-97A2-724D8F02341F}" type="sibTrans" cxnId="{6899B001-1144-4AEF-9D08-4B599C1380A3}">
      <dgm:prSet/>
      <dgm:spPr/>
      <dgm:t>
        <a:bodyPr/>
        <a:lstStyle/>
        <a:p>
          <a:endParaRPr lang="es-EC"/>
        </a:p>
      </dgm:t>
    </dgm:pt>
    <dgm:pt modelId="{FE69E670-43B8-44E3-AD44-F26C6F48A5D8}">
      <dgm:prSet phldrT="[Texto]"/>
      <dgm:spPr/>
      <dgm:t>
        <a:bodyPr/>
        <a:lstStyle/>
        <a:p>
          <a:r>
            <a:rPr lang="es-EC" dirty="0" smtClean="0"/>
            <a:t>Diseñar un </a:t>
          </a:r>
          <a:r>
            <a:rPr lang="es-419" dirty="0" smtClean="0"/>
            <a:t>plan</a:t>
          </a:r>
          <a:r>
            <a:rPr lang="es-EC" dirty="0" smtClean="0"/>
            <a:t> técnico de comercialización.</a:t>
          </a:r>
          <a:endParaRPr lang="es-EC" dirty="0"/>
        </a:p>
      </dgm:t>
    </dgm:pt>
    <dgm:pt modelId="{7A34CAE0-96A4-47AA-9395-68811020F3DE}" type="parTrans" cxnId="{8B231050-BF3F-48F0-B77B-711728FCB303}">
      <dgm:prSet/>
      <dgm:spPr/>
      <dgm:t>
        <a:bodyPr/>
        <a:lstStyle/>
        <a:p>
          <a:endParaRPr lang="es-EC"/>
        </a:p>
      </dgm:t>
    </dgm:pt>
    <dgm:pt modelId="{54D1ADD1-EE9E-420F-8FB7-FD7F9A0823BD}" type="sibTrans" cxnId="{8B231050-BF3F-48F0-B77B-711728FCB303}">
      <dgm:prSet/>
      <dgm:spPr/>
      <dgm:t>
        <a:bodyPr/>
        <a:lstStyle/>
        <a:p>
          <a:endParaRPr lang="es-EC"/>
        </a:p>
      </dgm:t>
    </dgm:pt>
    <dgm:pt modelId="{5C1E58B9-92BB-4B4D-8489-E40D694570E7}">
      <dgm:prSet phldrT="[Texto]"/>
      <dgm:spPr/>
      <dgm:t>
        <a:bodyPr/>
        <a:lstStyle/>
        <a:p>
          <a:r>
            <a:rPr lang="es-EC" dirty="0" smtClean="0"/>
            <a:t>Elaborar un modelo de Financiamiento Institucional</a:t>
          </a:r>
          <a:endParaRPr lang="es-EC" dirty="0"/>
        </a:p>
      </dgm:t>
    </dgm:pt>
    <dgm:pt modelId="{FE2B5C84-24F7-4F77-BAF4-121A7F2B29E2}" type="parTrans" cxnId="{4D0E2411-4101-42CA-AEFF-793CFF72A5CD}">
      <dgm:prSet/>
      <dgm:spPr/>
      <dgm:t>
        <a:bodyPr/>
        <a:lstStyle/>
        <a:p>
          <a:endParaRPr lang="es-EC"/>
        </a:p>
      </dgm:t>
    </dgm:pt>
    <dgm:pt modelId="{7EE43499-2469-4698-B425-8D90F075A87D}" type="sibTrans" cxnId="{4D0E2411-4101-42CA-AEFF-793CFF72A5CD}">
      <dgm:prSet/>
      <dgm:spPr/>
      <dgm:t>
        <a:bodyPr/>
        <a:lstStyle/>
        <a:p>
          <a:endParaRPr lang="es-EC"/>
        </a:p>
      </dgm:t>
    </dgm:pt>
    <dgm:pt modelId="{6B9A223A-494B-466F-8591-E51F4DC7AA37}" type="pres">
      <dgm:prSet presAssocID="{7FF6E573-7FC2-48FE-8025-89CA9AEDD360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FBE46E3-D485-4834-B891-A58EEE28E877}" type="pres">
      <dgm:prSet presAssocID="{1E284889-42E9-4C50-95B6-27F9B61DC448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292D62-3F06-4DF6-AC7D-DC9F27A22FB5}" type="pres">
      <dgm:prSet presAssocID="{91B8F23E-9FB3-419D-A906-A042CBF0F488}" presName="sibTrans" presStyleLbl="sibTrans1D1" presStyleIdx="0" presStyleCnt="8"/>
      <dgm:spPr/>
      <dgm:t>
        <a:bodyPr/>
        <a:lstStyle/>
        <a:p>
          <a:endParaRPr lang="es-EC"/>
        </a:p>
      </dgm:t>
    </dgm:pt>
    <dgm:pt modelId="{C92095B9-B189-4EC3-9017-84FCF1E328E7}" type="pres">
      <dgm:prSet presAssocID="{91B8F23E-9FB3-419D-A906-A042CBF0F488}" presName="connectorText" presStyleLbl="sibTrans1D1" presStyleIdx="0" presStyleCnt="8"/>
      <dgm:spPr/>
      <dgm:t>
        <a:bodyPr/>
        <a:lstStyle/>
        <a:p>
          <a:endParaRPr lang="es-EC"/>
        </a:p>
      </dgm:t>
    </dgm:pt>
    <dgm:pt modelId="{2EE32BBA-FCA5-4647-8BD8-E4D70BEA5EDF}" type="pres">
      <dgm:prSet presAssocID="{CAA6D53C-3DE7-41DD-AE89-66CFB8F84116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B4097C6-72D9-42A8-B9C3-3FCABBCF602D}" type="pres">
      <dgm:prSet presAssocID="{C16A0CF0-DE70-4FF0-9155-AEA847DB48FB}" presName="sibTrans" presStyleLbl="sibTrans1D1" presStyleIdx="1" presStyleCnt="8"/>
      <dgm:spPr/>
      <dgm:t>
        <a:bodyPr/>
        <a:lstStyle/>
        <a:p>
          <a:endParaRPr lang="es-EC"/>
        </a:p>
      </dgm:t>
    </dgm:pt>
    <dgm:pt modelId="{F73566B4-4BE2-48F1-9144-93A37A49D1E7}" type="pres">
      <dgm:prSet presAssocID="{C16A0CF0-DE70-4FF0-9155-AEA847DB48FB}" presName="connectorText" presStyleLbl="sibTrans1D1" presStyleIdx="1" presStyleCnt="8"/>
      <dgm:spPr/>
      <dgm:t>
        <a:bodyPr/>
        <a:lstStyle/>
        <a:p>
          <a:endParaRPr lang="es-EC"/>
        </a:p>
      </dgm:t>
    </dgm:pt>
    <dgm:pt modelId="{8BBEE74E-FECC-4BB8-ABD7-26B2EAEDECD0}" type="pres">
      <dgm:prSet presAssocID="{97064286-E76F-4B96-9776-41E4B7277B11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639B3B-859E-4BD7-856F-934A8E6ACEEA}" type="pres">
      <dgm:prSet presAssocID="{D1B7979B-4521-4B37-8174-AE28124020C3}" presName="sibTrans" presStyleLbl="sibTrans1D1" presStyleIdx="2" presStyleCnt="8"/>
      <dgm:spPr/>
      <dgm:t>
        <a:bodyPr/>
        <a:lstStyle/>
        <a:p>
          <a:endParaRPr lang="es-EC"/>
        </a:p>
      </dgm:t>
    </dgm:pt>
    <dgm:pt modelId="{D256935D-8F6C-45AF-BAC8-749C29D4200B}" type="pres">
      <dgm:prSet presAssocID="{D1B7979B-4521-4B37-8174-AE28124020C3}" presName="connectorText" presStyleLbl="sibTrans1D1" presStyleIdx="2" presStyleCnt="8"/>
      <dgm:spPr/>
      <dgm:t>
        <a:bodyPr/>
        <a:lstStyle/>
        <a:p>
          <a:endParaRPr lang="es-EC"/>
        </a:p>
      </dgm:t>
    </dgm:pt>
    <dgm:pt modelId="{3880B722-CC17-4C12-905D-C910D7943AD4}" type="pres">
      <dgm:prSet presAssocID="{A6FE8FCD-A137-465A-901F-BA2F5B9D2A86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79AB42D-DADF-44FD-BFFB-B0BFE93B8FB1}" type="pres">
      <dgm:prSet presAssocID="{A1251E23-2866-4732-B550-64923F9FD701}" presName="sibTrans" presStyleLbl="sibTrans1D1" presStyleIdx="3" presStyleCnt="8"/>
      <dgm:spPr/>
      <dgm:t>
        <a:bodyPr/>
        <a:lstStyle/>
        <a:p>
          <a:endParaRPr lang="es-EC"/>
        </a:p>
      </dgm:t>
    </dgm:pt>
    <dgm:pt modelId="{9C500922-3AEB-442A-B2E0-AC6750843921}" type="pres">
      <dgm:prSet presAssocID="{A1251E23-2866-4732-B550-64923F9FD701}" presName="connectorText" presStyleLbl="sibTrans1D1" presStyleIdx="3" presStyleCnt="8"/>
      <dgm:spPr/>
      <dgm:t>
        <a:bodyPr/>
        <a:lstStyle/>
        <a:p>
          <a:endParaRPr lang="es-EC"/>
        </a:p>
      </dgm:t>
    </dgm:pt>
    <dgm:pt modelId="{D5F6B1A0-9714-4116-BC75-8717924246A2}" type="pres">
      <dgm:prSet presAssocID="{567E92EB-2999-4230-8450-314B5CE93B28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A1D634-0ACF-4C6B-8FE6-8C3D881CFDD6}" type="pres">
      <dgm:prSet presAssocID="{64D7192E-A761-4F34-8365-9039FCEBCB05}" presName="sibTrans" presStyleLbl="sibTrans1D1" presStyleIdx="4" presStyleCnt="8"/>
      <dgm:spPr/>
      <dgm:t>
        <a:bodyPr/>
        <a:lstStyle/>
        <a:p>
          <a:endParaRPr lang="es-EC"/>
        </a:p>
      </dgm:t>
    </dgm:pt>
    <dgm:pt modelId="{CBF50724-4C40-4608-8187-BED5A4912B11}" type="pres">
      <dgm:prSet presAssocID="{64D7192E-A761-4F34-8365-9039FCEBCB05}" presName="connectorText" presStyleLbl="sibTrans1D1" presStyleIdx="4" presStyleCnt="8"/>
      <dgm:spPr/>
      <dgm:t>
        <a:bodyPr/>
        <a:lstStyle/>
        <a:p>
          <a:endParaRPr lang="es-EC"/>
        </a:p>
      </dgm:t>
    </dgm:pt>
    <dgm:pt modelId="{BA6F6BEA-4868-4954-A838-75ACE220C463}" type="pres">
      <dgm:prSet presAssocID="{3A2E8224-9D6F-4568-AA9F-0D4826E8CFFE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D085244-1928-4125-B666-61440C273964}" type="pres">
      <dgm:prSet presAssocID="{5B66208F-3C49-431E-84F1-E00EE0936578}" presName="sibTrans" presStyleLbl="sibTrans1D1" presStyleIdx="5" presStyleCnt="8"/>
      <dgm:spPr/>
      <dgm:t>
        <a:bodyPr/>
        <a:lstStyle/>
        <a:p>
          <a:endParaRPr lang="es-EC"/>
        </a:p>
      </dgm:t>
    </dgm:pt>
    <dgm:pt modelId="{533B01A5-10D2-49D1-8269-19D62DB98A10}" type="pres">
      <dgm:prSet presAssocID="{5B66208F-3C49-431E-84F1-E00EE0936578}" presName="connectorText" presStyleLbl="sibTrans1D1" presStyleIdx="5" presStyleCnt="8"/>
      <dgm:spPr/>
      <dgm:t>
        <a:bodyPr/>
        <a:lstStyle/>
        <a:p>
          <a:endParaRPr lang="es-EC"/>
        </a:p>
      </dgm:t>
    </dgm:pt>
    <dgm:pt modelId="{428CD944-7AD4-41D2-ABAB-73F50AAD6530}" type="pres">
      <dgm:prSet presAssocID="{F2B28EFE-69FF-46A5-BD92-C75311234240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09EE4BB-97BA-4AFF-936E-7B9FD208DC35}" type="pres">
      <dgm:prSet presAssocID="{C32037B6-CC99-4A10-97A2-724D8F02341F}" presName="sibTrans" presStyleLbl="sibTrans1D1" presStyleIdx="6" presStyleCnt="8"/>
      <dgm:spPr/>
      <dgm:t>
        <a:bodyPr/>
        <a:lstStyle/>
        <a:p>
          <a:endParaRPr lang="es-EC"/>
        </a:p>
      </dgm:t>
    </dgm:pt>
    <dgm:pt modelId="{8E732F2B-DA8C-4E8C-96E3-0854E0F2225F}" type="pres">
      <dgm:prSet presAssocID="{C32037B6-CC99-4A10-97A2-724D8F02341F}" presName="connectorText" presStyleLbl="sibTrans1D1" presStyleIdx="6" presStyleCnt="8"/>
      <dgm:spPr/>
      <dgm:t>
        <a:bodyPr/>
        <a:lstStyle/>
        <a:p>
          <a:endParaRPr lang="es-EC"/>
        </a:p>
      </dgm:t>
    </dgm:pt>
    <dgm:pt modelId="{001518CD-1268-434E-B2BA-142EA8F1B1FD}" type="pres">
      <dgm:prSet presAssocID="{FE69E670-43B8-44E3-AD44-F26C6F48A5D8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7E2E5E-6989-44EB-95BB-5F7FB7011BDA}" type="pres">
      <dgm:prSet presAssocID="{54D1ADD1-EE9E-420F-8FB7-FD7F9A0823BD}" presName="sibTrans" presStyleLbl="sibTrans1D1" presStyleIdx="7" presStyleCnt="8"/>
      <dgm:spPr/>
      <dgm:t>
        <a:bodyPr/>
        <a:lstStyle/>
        <a:p>
          <a:endParaRPr lang="es-EC"/>
        </a:p>
      </dgm:t>
    </dgm:pt>
    <dgm:pt modelId="{9F795A89-620F-405A-9126-6B1BF7B54125}" type="pres">
      <dgm:prSet presAssocID="{54D1ADD1-EE9E-420F-8FB7-FD7F9A0823BD}" presName="connectorText" presStyleLbl="sibTrans1D1" presStyleIdx="7" presStyleCnt="8"/>
      <dgm:spPr/>
      <dgm:t>
        <a:bodyPr/>
        <a:lstStyle/>
        <a:p>
          <a:endParaRPr lang="es-EC"/>
        </a:p>
      </dgm:t>
    </dgm:pt>
    <dgm:pt modelId="{88F0D117-80AA-4A3C-878F-72F07E1A5F37}" type="pres">
      <dgm:prSet presAssocID="{5C1E58B9-92BB-4B4D-8489-E40D694570E7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3A9D408-48A6-408D-A563-A26F735D78C0}" type="presOf" srcId="{D1B7979B-4521-4B37-8174-AE28124020C3}" destId="{D256935D-8F6C-45AF-BAC8-749C29D4200B}" srcOrd="1" destOrd="0" presId="urn:microsoft.com/office/officeart/2005/8/layout/bProcess3"/>
    <dgm:cxn modelId="{6899B001-1144-4AEF-9D08-4B599C1380A3}" srcId="{7FF6E573-7FC2-48FE-8025-89CA9AEDD360}" destId="{F2B28EFE-69FF-46A5-BD92-C75311234240}" srcOrd="6" destOrd="0" parTransId="{1609C63A-1FF5-49B8-BA98-DD54ABBDD1C0}" sibTransId="{C32037B6-CC99-4A10-97A2-724D8F02341F}"/>
    <dgm:cxn modelId="{9F47C777-788A-4F01-890E-D6DAFBD8111C}" type="presOf" srcId="{5C1E58B9-92BB-4B4D-8489-E40D694570E7}" destId="{88F0D117-80AA-4A3C-878F-72F07E1A5F37}" srcOrd="0" destOrd="0" presId="urn:microsoft.com/office/officeart/2005/8/layout/bProcess3"/>
    <dgm:cxn modelId="{6A7FB5B7-41AC-4783-80B5-608452352380}" type="presOf" srcId="{54D1ADD1-EE9E-420F-8FB7-FD7F9A0823BD}" destId="{D57E2E5E-6989-44EB-95BB-5F7FB7011BDA}" srcOrd="0" destOrd="0" presId="urn:microsoft.com/office/officeart/2005/8/layout/bProcess3"/>
    <dgm:cxn modelId="{CD97FCC0-229E-4CEE-99B0-FC21920BB2D4}" srcId="{7FF6E573-7FC2-48FE-8025-89CA9AEDD360}" destId="{1E284889-42E9-4C50-95B6-27F9B61DC448}" srcOrd="0" destOrd="0" parTransId="{0F6F4F33-7C79-4821-914E-4910E5C4963C}" sibTransId="{91B8F23E-9FB3-419D-A906-A042CBF0F488}"/>
    <dgm:cxn modelId="{C31B92EB-ED5A-4D5C-9B7D-656CE5B3C764}" type="presOf" srcId="{C16A0CF0-DE70-4FF0-9155-AEA847DB48FB}" destId="{F73566B4-4BE2-48F1-9144-93A37A49D1E7}" srcOrd="1" destOrd="0" presId="urn:microsoft.com/office/officeart/2005/8/layout/bProcess3"/>
    <dgm:cxn modelId="{198974C1-550B-48B8-B32B-87C861D7007E}" type="presOf" srcId="{54D1ADD1-EE9E-420F-8FB7-FD7F9A0823BD}" destId="{9F795A89-620F-405A-9126-6B1BF7B54125}" srcOrd="1" destOrd="0" presId="urn:microsoft.com/office/officeart/2005/8/layout/bProcess3"/>
    <dgm:cxn modelId="{B832FED0-6BB5-47C2-9918-E35E25CB5AAE}" srcId="{7FF6E573-7FC2-48FE-8025-89CA9AEDD360}" destId="{567E92EB-2999-4230-8450-314B5CE93B28}" srcOrd="4" destOrd="0" parTransId="{3D5907C3-BDFF-461E-B8C1-748690AA09CF}" sibTransId="{64D7192E-A761-4F34-8365-9039FCEBCB05}"/>
    <dgm:cxn modelId="{79CF3A22-4704-446F-A561-D37C5473BD82}" srcId="{7FF6E573-7FC2-48FE-8025-89CA9AEDD360}" destId="{97064286-E76F-4B96-9776-41E4B7277B11}" srcOrd="2" destOrd="0" parTransId="{FCD36A99-44FC-4908-A20E-D2AADBC1709A}" sibTransId="{D1B7979B-4521-4B37-8174-AE28124020C3}"/>
    <dgm:cxn modelId="{4BA04F5F-78EE-4735-8D6F-85E78F9C02C4}" type="presOf" srcId="{FE69E670-43B8-44E3-AD44-F26C6F48A5D8}" destId="{001518CD-1268-434E-B2BA-142EA8F1B1FD}" srcOrd="0" destOrd="0" presId="urn:microsoft.com/office/officeart/2005/8/layout/bProcess3"/>
    <dgm:cxn modelId="{24080904-A3F7-4BFF-BE5D-ECF22F08EF45}" type="presOf" srcId="{91B8F23E-9FB3-419D-A906-A042CBF0F488}" destId="{33292D62-3F06-4DF6-AC7D-DC9F27A22FB5}" srcOrd="0" destOrd="0" presId="urn:microsoft.com/office/officeart/2005/8/layout/bProcess3"/>
    <dgm:cxn modelId="{1526CDA8-67F8-417E-88A2-7D24E2F1D457}" type="presOf" srcId="{97064286-E76F-4B96-9776-41E4B7277B11}" destId="{8BBEE74E-FECC-4BB8-ABD7-26B2EAEDECD0}" srcOrd="0" destOrd="0" presId="urn:microsoft.com/office/officeart/2005/8/layout/bProcess3"/>
    <dgm:cxn modelId="{67F06394-2CFC-4FA8-A296-176FC2F0BE7D}" srcId="{7FF6E573-7FC2-48FE-8025-89CA9AEDD360}" destId="{CAA6D53C-3DE7-41DD-AE89-66CFB8F84116}" srcOrd="1" destOrd="0" parTransId="{BFF80173-D99D-4926-9C9F-8A6CC1D1F0E1}" sibTransId="{C16A0CF0-DE70-4FF0-9155-AEA847DB48FB}"/>
    <dgm:cxn modelId="{0E733CC1-A06A-418E-9F03-F705370F29C4}" type="presOf" srcId="{C16A0CF0-DE70-4FF0-9155-AEA847DB48FB}" destId="{7B4097C6-72D9-42A8-B9C3-3FCABBCF602D}" srcOrd="0" destOrd="0" presId="urn:microsoft.com/office/officeart/2005/8/layout/bProcess3"/>
    <dgm:cxn modelId="{27835689-5B13-4922-B314-7961691B5BC2}" type="presOf" srcId="{5B66208F-3C49-431E-84F1-E00EE0936578}" destId="{6D085244-1928-4125-B666-61440C273964}" srcOrd="0" destOrd="0" presId="urn:microsoft.com/office/officeart/2005/8/layout/bProcess3"/>
    <dgm:cxn modelId="{03FD93A2-67E9-4552-8AD3-C9268DCB5B67}" type="presOf" srcId="{A1251E23-2866-4732-B550-64923F9FD701}" destId="{079AB42D-DADF-44FD-BFFB-B0BFE93B8FB1}" srcOrd="0" destOrd="0" presId="urn:microsoft.com/office/officeart/2005/8/layout/bProcess3"/>
    <dgm:cxn modelId="{51DF2B82-483D-4067-8F14-92486E7368E4}" type="presOf" srcId="{C32037B6-CC99-4A10-97A2-724D8F02341F}" destId="{609EE4BB-97BA-4AFF-936E-7B9FD208DC35}" srcOrd="0" destOrd="0" presId="urn:microsoft.com/office/officeart/2005/8/layout/bProcess3"/>
    <dgm:cxn modelId="{6037ABE1-C25C-4E5C-8EDE-34024A64895A}" type="presOf" srcId="{C32037B6-CC99-4A10-97A2-724D8F02341F}" destId="{8E732F2B-DA8C-4E8C-96E3-0854E0F2225F}" srcOrd="1" destOrd="0" presId="urn:microsoft.com/office/officeart/2005/8/layout/bProcess3"/>
    <dgm:cxn modelId="{80E20FA3-8765-401E-8753-95440803D8A0}" srcId="{7FF6E573-7FC2-48FE-8025-89CA9AEDD360}" destId="{3A2E8224-9D6F-4568-AA9F-0D4826E8CFFE}" srcOrd="5" destOrd="0" parTransId="{E2928D2A-7A7D-4F3D-B193-ED3ADA9D367B}" sibTransId="{5B66208F-3C49-431E-84F1-E00EE0936578}"/>
    <dgm:cxn modelId="{038FD8E2-4FB2-4A06-9660-C396B650064E}" type="presOf" srcId="{D1B7979B-4521-4B37-8174-AE28124020C3}" destId="{28639B3B-859E-4BD7-856F-934A8E6ACEEA}" srcOrd="0" destOrd="0" presId="urn:microsoft.com/office/officeart/2005/8/layout/bProcess3"/>
    <dgm:cxn modelId="{FC30566E-AE99-4675-B8E4-9EE0445ED8A6}" type="presOf" srcId="{91B8F23E-9FB3-419D-A906-A042CBF0F488}" destId="{C92095B9-B189-4EC3-9017-84FCF1E328E7}" srcOrd="1" destOrd="0" presId="urn:microsoft.com/office/officeart/2005/8/layout/bProcess3"/>
    <dgm:cxn modelId="{4D0E2411-4101-42CA-AEFF-793CFF72A5CD}" srcId="{7FF6E573-7FC2-48FE-8025-89CA9AEDD360}" destId="{5C1E58B9-92BB-4B4D-8489-E40D694570E7}" srcOrd="8" destOrd="0" parTransId="{FE2B5C84-24F7-4F77-BAF4-121A7F2B29E2}" sibTransId="{7EE43499-2469-4698-B425-8D90F075A87D}"/>
    <dgm:cxn modelId="{3D93F85C-817D-4A3F-9193-2E8BA9933067}" srcId="{7FF6E573-7FC2-48FE-8025-89CA9AEDD360}" destId="{A6FE8FCD-A137-465A-901F-BA2F5B9D2A86}" srcOrd="3" destOrd="0" parTransId="{F9335553-80FA-4E9F-8FAA-00819A17A7FB}" sibTransId="{A1251E23-2866-4732-B550-64923F9FD701}"/>
    <dgm:cxn modelId="{E578B465-3268-409B-82AC-BAA6CF9CC652}" type="presOf" srcId="{7FF6E573-7FC2-48FE-8025-89CA9AEDD360}" destId="{6B9A223A-494B-466F-8591-E51F4DC7AA37}" srcOrd="0" destOrd="0" presId="urn:microsoft.com/office/officeart/2005/8/layout/bProcess3"/>
    <dgm:cxn modelId="{3DF42C81-217B-41F0-BE2F-7130566A4E1C}" type="presOf" srcId="{3A2E8224-9D6F-4568-AA9F-0D4826E8CFFE}" destId="{BA6F6BEA-4868-4954-A838-75ACE220C463}" srcOrd="0" destOrd="0" presId="urn:microsoft.com/office/officeart/2005/8/layout/bProcess3"/>
    <dgm:cxn modelId="{6D658CB2-A454-4B20-923D-EFE35DD505DB}" type="presOf" srcId="{64D7192E-A761-4F34-8365-9039FCEBCB05}" destId="{CBF50724-4C40-4608-8187-BED5A4912B11}" srcOrd="1" destOrd="0" presId="urn:microsoft.com/office/officeart/2005/8/layout/bProcess3"/>
    <dgm:cxn modelId="{E63A7567-5516-4BDC-8152-34CD30AC455C}" type="presOf" srcId="{5B66208F-3C49-431E-84F1-E00EE0936578}" destId="{533B01A5-10D2-49D1-8269-19D62DB98A10}" srcOrd="1" destOrd="0" presId="urn:microsoft.com/office/officeart/2005/8/layout/bProcess3"/>
    <dgm:cxn modelId="{28D5CC27-C5B4-4A28-A9AA-8A48C261C34C}" type="presOf" srcId="{A6FE8FCD-A137-465A-901F-BA2F5B9D2A86}" destId="{3880B722-CC17-4C12-905D-C910D7943AD4}" srcOrd="0" destOrd="0" presId="urn:microsoft.com/office/officeart/2005/8/layout/bProcess3"/>
    <dgm:cxn modelId="{8B231050-BF3F-48F0-B77B-711728FCB303}" srcId="{7FF6E573-7FC2-48FE-8025-89CA9AEDD360}" destId="{FE69E670-43B8-44E3-AD44-F26C6F48A5D8}" srcOrd="7" destOrd="0" parTransId="{7A34CAE0-96A4-47AA-9395-68811020F3DE}" sibTransId="{54D1ADD1-EE9E-420F-8FB7-FD7F9A0823BD}"/>
    <dgm:cxn modelId="{79FEA4D3-8381-49E6-B687-46F74487CD81}" type="presOf" srcId="{CAA6D53C-3DE7-41DD-AE89-66CFB8F84116}" destId="{2EE32BBA-FCA5-4647-8BD8-E4D70BEA5EDF}" srcOrd="0" destOrd="0" presId="urn:microsoft.com/office/officeart/2005/8/layout/bProcess3"/>
    <dgm:cxn modelId="{62071B9B-886C-4FC8-B50B-DFA54024B7F2}" type="presOf" srcId="{F2B28EFE-69FF-46A5-BD92-C75311234240}" destId="{428CD944-7AD4-41D2-ABAB-73F50AAD6530}" srcOrd="0" destOrd="0" presId="urn:microsoft.com/office/officeart/2005/8/layout/bProcess3"/>
    <dgm:cxn modelId="{179A6D72-A782-422A-9E7E-0545290DB372}" type="presOf" srcId="{1E284889-42E9-4C50-95B6-27F9B61DC448}" destId="{DFBE46E3-D485-4834-B891-A58EEE28E877}" srcOrd="0" destOrd="0" presId="urn:microsoft.com/office/officeart/2005/8/layout/bProcess3"/>
    <dgm:cxn modelId="{B0088820-14B6-49C6-B4A9-216EA15844CF}" type="presOf" srcId="{567E92EB-2999-4230-8450-314B5CE93B28}" destId="{D5F6B1A0-9714-4116-BC75-8717924246A2}" srcOrd="0" destOrd="0" presId="urn:microsoft.com/office/officeart/2005/8/layout/bProcess3"/>
    <dgm:cxn modelId="{CC1DFE13-A890-4C4F-9428-EAF37339E2A5}" type="presOf" srcId="{64D7192E-A761-4F34-8365-9039FCEBCB05}" destId="{B3A1D634-0ACF-4C6B-8FE6-8C3D881CFDD6}" srcOrd="0" destOrd="0" presId="urn:microsoft.com/office/officeart/2005/8/layout/bProcess3"/>
    <dgm:cxn modelId="{47091D91-D673-4989-B65D-EC08DED3C1B4}" type="presOf" srcId="{A1251E23-2866-4732-B550-64923F9FD701}" destId="{9C500922-3AEB-442A-B2E0-AC6750843921}" srcOrd="1" destOrd="0" presId="urn:microsoft.com/office/officeart/2005/8/layout/bProcess3"/>
    <dgm:cxn modelId="{56813D77-51B3-4927-88EC-EBAC9376F573}" type="presParOf" srcId="{6B9A223A-494B-466F-8591-E51F4DC7AA37}" destId="{DFBE46E3-D485-4834-B891-A58EEE28E877}" srcOrd="0" destOrd="0" presId="urn:microsoft.com/office/officeart/2005/8/layout/bProcess3"/>
    <dgm:cxn modelId="{8FBC7BCA-0983-436F-A988-1B7EDA848ED3}" type="presParOf" srcId="{6B9A223A-494B-466F-8591-E51F4DC7AA37}" destId="{33292D62-3F06-4DF6-AC7D-DC9F27A22FB5}" srcOrd="1" destOrd="0" presId="urn:microsoft.com/office/officeart/2005/8/layout/bProcess3"/>
    <dgm:cxn modelId="{A47AF093-E7A5-4201-990D-7002D9D10CB0}" type="presParOf" srcId="{33292D62-3F06-4DF6-AC7D-DC9F27A22FB5}" destId="{C92095B9-B189-4EC3-9017-84FCF1E328E7}" srcOrd="0" destOrd="0" presId="urn:microsoft.com/office/officeart/2005/8/layout/bProcess3"/>
    <dgm:cxn modelId="{09B20725-0B01-4C18-A2C7-0A125A627F83}" type="presParOf" srcId="{6B9A223A-494B-466F-8591-E51F4DC7AA37}" destId="{2EE32BBA-FCA5-4647-8BD8-E4D70BEA5EDF}" srcOrd="2" destOrd="0" presId="urn:microsoft.com/office/officeart/2005/8/layout/bProcess3"/>
    <dgm:cxn modelId="{D2DAA4B4-A47C-4F59-9BFF-35C62DFD2352}" type="presParOf" srcId="{6B9A223A-494B-466F-8591-E51F4DC7AA37}" destId="{7B4097C6-72D9-42A8-B9C3-3FCABBCF602D}" srcOrd="3" destOrd="0" presId="urn:microsoft.com/office/officeart/2005/8/layout/bProcess3"/>
    <dgm:cxn modelId="{EE38C86B-E14E-4BE4-85B4-30D96681DB81}" type="presParOf" srcId="{7B4097C6-72D9-42A8-B9C3-3FCABBCF602D}" destId="{F73566B4-4BE2-48F1-9144-93A37A49D1E7}" srcOrd="0" destOrd="0" presId="urn:microsoft.com/office/officeart/2005/8/layout/bProcess3"/>
    <dgm:cxn modelId="{FC275F82-2D7B-4EC6-B0C1-9853F414F853}" type="presParOf" srcId="{6B9A223A-494B-466F-8591-E51F4DC7AA37}" destId="{8BBEE74E-FECC-4BB8-ABD7-26B2EAEDECD0}" srcOrd="4" destOrd="0" presId="urn:microsoft.com/office/officeart/2005/8/layout/bProcess3"/>
    <dgm:cxn modelId="{090BDC49-191B-4D06-9E24-9ADBCA9E5369}" type="presParOf" srcId="{6B9A223A-494B-466F-8591-E51F4DC7AA37}" destId="{28639B3B-859E-4BD7-856F-934A8E6ACEEA}" srcOrd="5" destOrd="0" presId="urn:microsoft.com/office/officeart/2005/8/layout/bProcess3"/>
    <dgm:cxn modelId="{E681BAB1-2F88-47F8-A962-C87A09F1E15B}" type="presParOf" srcId="{28639B3B-859E-4BD7-856F-934A8E6ACEEA}" destId="{D256935D-8F6C-45AF-BAC8-749C29D4200B}" srcOrd="0" destOrd="0" presId="urn:microsoft.com/office/officeart/2005/8/layout/bProcess3"/>
    <dgm:cxn modelId="{605B1513-5F89-4E50-B859-7B514E9C47F9}" type="presParOf" srcId="{6B9A223A-494B-466F-8591-E51F4DC7AA37}" destId="{3880B722-CC17-4C12-905D-C910D7943AD4}" srcOrd="6" destOrd="0" presId="urn:microsoft.com/office/officeart/2005/8/layout/bProcess3"/>
    <dgm:cxn modelId="{61883622-D315-46BB-98F4-8C02E24EBDBE}" type="presParOf" srcId="{6B9A223A-494B-466F-8591-E51F4DC7AA37}" destId="{079AB42D-DADF-44FD-BFFB-B0BFE93B8FB1}" srcOrd="7" destOrd="0" presId="urn:microsoft.com/office/officeart/2005/8/layout/bProcess3"/>
    <dgm:cxn modelId="{B3F8ED9C-2C47-4E0C-9A1A-C82279B60416}" type="presParOf" srcId="{079AB42D-DADF-44FD-BFFB-B0BFE93B8FB1}" destId="{9C500922-3AEB-442A-B2E0-AC6750843921}" srcOrd="0" destOrd="0" presId="urn:microsoft.com/office/officeart/2005/8/layout/bProcess3"/>
    <dgm:cxn modelId="{CB2F098E-B7CC-4123-A4F4-D098C384666F}" type="presParOf" srcId="{6B9A223A-494B-466F-8591-E51F4DC7AA37}" destId="{D5F6B1A0-9714-4116-BC75-8717924246A2}" srcOrd="8" destOrd="0" presId="urn:microsoft.com/office/officeart/2005/8/layout/bProcess3"/>
    <dgm:cxn modelId="{5FB4BC17-6DC3-441C-9743-73672BB1BC65}" type="presParOf" srcId="{6B9A223A-494B-466F-8591-E51F4DC7AA37}" destId="{B3A1D634-0ACF-4C6B-8FE6-8C3D881CFDD6}" srcOrd="9" destOrd="0" presId="urn:microsoft.com/office/officeart/2005/8/layout/bProcess3"/>
    <dgm:cxn modelId="{49CE1F7B-EEAC-4A89-B810-ADF83BC13011}" type="presParOf" srcId="{B3A1D634-0ACF-4C6B-8FE6-8C3D881CFDD6}" destId="{CBF50724-4C40-4608-8187-BED5A4912B11}" srcOrd="0" destOrd="0" presId="urn:microsoft.com/office/officeart/2005/8/layout/bProcess3"/>
    <dgm:cxn modelId="{869F179E-2A95-4F4E-8EE4-9121F8697F69}" type="presParOf" srcId="{6B9A223A-494B-466F-8591-E51F4DC7AA37}" destId="{BA6F6BEA-4868-4954-A838-75ACE220C463}" srcOrd="10" destOrd="0" presId="urn:microsoft.com/office/officeart/2005/8/layout/bProcess3"/>
    <dgm:cxn modelId="{CF4D8FE2-4502-4411-A7A8-00184DE3703D}" type="presParOf" srcId="{6B9A223A-494B-466F-8591-E51F4DC7AA37}" destId="{6D085244-1928-4125-B666-61440C273964}" srcOrd="11" destOrd="0" presId="urn:microsoft.com/office/officeart/2005/8/layout/bProcess3"/>
    <dgm:cxn modelId="{3BCB76FF-8EE4-44E5-9974-C1FE7B7AA23B}" type="presParOf" srcId="{6D085244-1928-4125-B666-61440C273964}" destId="{533B01A5-10D2-49D1-8269-19D62DB98A10}" srcOrd="0" destOrd="0" presId="urn:microsoft.com/office/officeart/2005/8/layout/bProcess3"/>
    <dgm:cxn modelId="{E1F64892-6D22-4182-9BDE-A66B18A6A5C7}" type="presParOf" srcId="{6B9A223A-494B-466F-8591-E51F4DC7AA37}" destId="{428CD944-7AD4-41D2-ABAB-73F50AAD6530}" srcOrd="12" destOrd="0" presId="urn:microsoft.com/office/officeart/2005/8/layout/bProcess3"/>
    <dgm:cxn modelId="{24D45D1F-846A-461E-ABFC-CC49CD0BD547}" type="presParOf" srcId="{6B9A223A-494B-466F-8591-E51F4DC7AA37}" destId="{609EE4BB-97BA-4AFF-936E-7B9FD208DC35}" srcOrd="13" destOrd="0" presId="urn:microsoft.com/office/officeart/2005/8/layout/bProcess3"/>
    <dgm:cxn modelId="{DDF518D3-3713-48FB-B5B3-CACE4E88F379}" type="presParOf" srcId="{609EE4BB-97BA-4AFF-936E-7B9FD208DC35}" destId="{8E732F2B-DA8C-4E8C-96E3-0854E0F2225F}" srcOrd="0" destOrd="0" presId="urn:microsoft.com/office/officeart/2005/8/layout/bProcess3"/>
    <dgm:cxn modelId="{474F38B4-91BD-4FFB-B32E-68FF370713FA}" type="presParOf" srcId="{6B9A223A-494B-466F-8591-E51F4DC7AA37}" destId="{001518CD-1268-434E-B2BA-142EA8F1B1FD}" srcOrd="14" destOrd="0" presId="urn:microsoft.com/office/officeart/2005/8/layout/bProcess3"/>
    <dgm:cxn modelId="{D3B4A5A3-D1BB-46DF-A740-37DA7D536426}" type="presParOf" srcId="{6B9A223A-494B-466F-8591-E51F4DC7AA37}" destId="{D57E2E5E-6989-44EB-95BB-5F7FB7011BDA}" srcOrd="15" destOrd="0" presId="urn:microsoft.com/office/officeart/2005/8/layout/bProcess3"/>
    <dgm:cxn modelId="{9BC7553B-1600-4C06-BD3D-0221F04D74F7}" type="presParOf" srcId="{D57E2E5E-6989-44EB-95BB-5F7FB7011BDA}" destId="{9F795A89-620F-405A-9126-6B1BF7B54125}" srcOrd="0" destOrd="0" presId="urn:microsoft.com/office/officeart/2005/8/layout/bProcess3"/>
    <dgm:cxn modelId="{2CCEFBD6-5987-4EDB-B8EB-04FDCA0CF14F}" type="presParOf" srcId="{6B9A223A-494B-466F-8591-E51F4DC7AA37}" destId="{88F0D117-80AA-4A3C-878F-72F07E1A5F37}" srcOrd="16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E061802-CB5E-4B24-B99D-DBB85768D168}" type="doc">
      <dgm:prSet loTypeId="urn:microsoft.com/office/officeart/2005/8/layout/vList5" loCatId="list" qsTypeId="urn:microsoft.com/office/officeart/2005/8/quickstyle/simple3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976DC7E4-F5F9-46E9-9AE7-CBFEDD86FD80}">
      <dgm:prSet phldrT="[Texto]"/>
      <dgm:spPr/>
      <dgm:t>
        <a:bodyPr/>
        <a:lstStyle/>
        <a:p>
          <a:r>
            <a:rPr lang="es-ES_tradnl" dirty="0" smtClean="0"/>
            <a:t>MISION.</a:t>
          </a:r>
          <a:endParaRPr lang="es-ES" dirty="0"/>
        </a:p>
      </dgm:t>
    </dgm:pt>
    <dgm:pt modelId="{ACF46E28-469F-4FED-918E-D66E20C697BF}" type="parTrans" cxnId="{90AE9690-DD4A-4572-902D-409A49D1475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787F149-D388-4764-8852-415B42D7F5D0}" type="sibTrans" cxnId="{90AE9690-DD4A-4572-902D-409A49D1475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8DBAB65-9F7B-4964-9DFE-A31EC0DC4B01}">
      <dgm:prSet phldrT="[Texto]"/>
      <dgm:spPr/>
      <dgm:t>
        <a:bodyPr/>
        <a:lstStyle/>
        <a:p>
          <a:r>
            <a:rPr lang="es-EC" dirty="0" smtClean="0"/>
            <a:t>Ruta Escondida  es una empresa ecuatoriana especializada en la comercialización agrícola, específicamente en  comercializar  frutas, hortalizas y granos tradicionales procedentes de la serranía ecuatoriana. </a:t>
          </a:r>
          <a:endParaRPr lang="es-ES" dirty="0"/>
        </a:p>
      </dgm:t>
    </dgm:pt>
    <dgm:pt modelId="{4704D1B0-47F9-4EE7-887F-98652CB581EC}" type="parTrans" cxnId="{2EB2E440-AD43-45A0-8A3F-D680EB0DE51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6930AA8-3610-475A-8670-6A0C2FE05AF7}" type="sibTrans" cxnId="{2EB2E440-AD43-45A0-8A3F-D680EB0DE51A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392EA03-E939-476D-AF20-12E0E9A974AD}">
      <dgm:prSet phldrT="[Texto]"/>
      <dgm:spPr/>
      <dgm:t>
        <a:bodyPr/>
        <a:lstStyle/>
        <a:p>
          <a:r>
            <a:rPr lang="es-ES_tradnl" dirty="0" smtClean="0"/>
            <a:t>VISION.</a:t>
          </a:r>
          <a:endParaRPr lang="es-ES" dirty="0"/>
        </a:p>
      </dgm:t>
    </dgm:pt>
    <dgm:pt modelId="{E653D9A6-EAE2-4412-BA8B-4A21FC7BAD0F}" type="parTrans" cxnId="{DE1D2F59-45E4-4144-9ECB-3D70C2798F3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59A6FEA-39CF-47E0-B0A8-319C5FED503E}" type="sibTrans" cxnId="{DE1D2F59-45E4-4144-9ECB-3D70C2798F3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F6C29CE-3D22-4CB4-AE56-1D2C00F62150}">
      <dgm:prSet phldrT="[Texto]"/>
      <dgm:spPr/>
      <dgm:t>
        <a:bodyPr/>
        <a:lstStyle/>
        <a:p>
          <a:r>
            <a:rPr lang="es-EC" dirty="0" smtClean="0"/>
            <a:t>En el 2020 ser la primera opción  de compra de productos orgánicos  en el norte del distrito metropolitano de Quito , implementando día a día una actitud pro activa de servicio y venta a través de innovadoras ideas, uso de tecnología y servicios centrados al ser humano.</a:t>
          </a:r>
          <a:endParaRPr lang="es-ES" dirty="0"/>
        </a:p>
      </dgm:t>
    </dgm:pt>
    <dgm:pt modelId="{4D4A9E91-10C3-4CB6-81B6-9BF351540BA1}" type="parTrans" cxnId="{71C9836B-1A10-41B1-A4FA-E1FDAE2C6D3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E66F1CB-142C-4FC5-B95C-D60D6446EA28}" type="sibTrans" cxnId="{71C9836B-1A10-41B1-A4FA-E1FDAE2C6D3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065C7E1-E52B-4953-BA45-66A28EF3CB50}" type="pres">
      <dgm:prSet presAssocID="{AE061802-CB5E-4B24-B99D-DBB85768D1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AFD1568-7B46-4392-AF47-2DEFE93D126B}" type="pres">
      <dgm:prSet presAssocID="{976DC7E4-F5F9-46E9-9AE7-CBFEDD86FD80}" presName="linNode" presStyleCnt="0"/>
      <dgm:spPr/>
    </dgm:pt>
    <dgm:pt modelId="{1145737F-5A49-4453-9FD7-90BF69782921}" type="pres">
      <dgm:prSet presAssocID="{976DC7E4-F5F9-46E9-9AE7-CBFEDD86FD80}" presName="parentText" presStyleLbl="node1" presStyleIdx="0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255D66F-0430-4EE5-90F5-B8ABFFE1D3F9}" type="pres">
      <dgm:prSet presAssocID="{976DC7E4-F5F9-46E9-9AE7-CBFEDD86FD80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CD738B9-9871-4C66-8479-036DF529F6F2}" type="pres">
      <dgm:prSet presAssocID="{5787F149-D388-4764-8852-415B42D7F5D0}" presName="sp" presStyleCnt="0"/>
      <dgm:spPr/>
    </dgm:pt>
    <dgm:pt modelId="{93239EB4-776E-4B21-ACEA-B982707C26B4}" type="pres">
      <dgm:prSet presAssocID="{E392EA03-E939-476D-AF20-12E0E9A974AD}" presName="linNode" presStyleCnt="0"/>
      <dgm:spPr/>
    </dgm:pt>
    <dgm:pt modelId="{47269A3B-DDA0-4B93-8704-91E577D13EF9}" type="pres">
      <dgm:prSet presAssocID="{E392EA03-E939-476D-AF20-12E0E9A974AD}" presName="parentText" presStyleLbl="node1" presStyleIdx="1" presStyleCnt="2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352D80C-7D86-4C26-84EA-4E6AA68EC832}" type="pres">
      <dgm:prSet presAssocID="{E392EA03-E939-476D-AF20-12E0E9A974AD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E1D2F59-45E4-4144-9ECB-3D70C2798F36}" srcId="{AE061802-CB5E-4B24-B99D-DBB85768D168}" destId="{E392EA03-E939-476D-AF20-12E0E9A974AD}" srcOrd="1" destOrd="0" parTransId="{E653D9A6-EAE2-4412-BA8B-4A21FC7BAD0F}" sibTransId="{F59A6FEA-39CF-47E0-B0A8-319C5FED503E}"/>
    <dgm:cxn modelId="{2EB2E440-AD43-45A0-8A3F-D680EB0DE51A}" srcId="{976DC7E4-F5F9-46E9-9AE7-CBFEDD86FD80}" destId="{58DBAB65-9F7B-4964-9DFE-A31EC0DC4B01}" srcOrd="0" destOrd="0" parTransId="{4704D1B0-47F9-4EE7-887F-98652CB581EC}" sibTransId="{E6930AA8-3610-475A-8670-6A0C2FE05AF7}"/>
    <dgm:cxn modelId="{60C45201-7B2D-41B9-BC5C-F30177F6B9FB}" type="presOf" srcId="{58DBAB65-9F7B-4964-9DFE-A31EC0DC4B01}" destId="{E255D66F-0430-4EE5-90F5-B8ABFFE1D3F9}" srcOrd="0" destOrd="0" presId="urn:microsoft.com/office/officeart/2005/8/layout/vList5"/>
    <dgm:cxn modelId="{51BF08CD-A9D3-406E-9073-608F2185C039}" type="presOf" srcId="{4F6C29CE-3D22-4CB4-AE56-1D2C00F62150}" destId="{1352D80C-7D86-4C26-84EA-4E6AA68EC832}" srcOrd="0" destOrd="0" presId="urn:microsoft.com/office/officeart/2005/8/layout/vList5"/>
    <dgm:cxn modelId="{71C9836B-1A10-41B1-A4FA-E1FDAE2C6D33}" srcId="{E392EA03-E939-476D-AF20-12E0E9A974AD}" destId="{4F6C29CE-3D22-4CB4-AE56-1D2C00F62150}" srcOrd="0" destOrd="0" parTransId="{4D4A9E91-10C3-4CB6-81B6-9BF351540BA1}" sibTransId="{7E66F1CB-142C-4FC5-B95C-D60D6446EA28}"/>
    <dgm:cxn modelId="{D89076F9-2B7F-4B12-9A83-91C7A9CB39D0}" type="presOf" srcId="{976DC7E4-F5F9-46E9-9AE7-CBFEDD86FD80}" destId="{1145737F-5A49-4453-9FD7-90BF69782921}" srcOrd="0" destOrd="0" presId="urn:microsoft.com/office/officeart/2005/8/layout/vList5"/>
    <dgm:cxn modelId="{BF012490-B4B8-4C42-899B-5170CB5B5AA3}" type="presOf" srcId="{E392EA03-E939-476D-AF20-12E0E9A974AD}" destId="{47269A3B-DDA0-4B93-8704-91E577D13EF9}" srcOrd="0" destOrd="0" presId="urn:microsoft.com/office/officeart/2005/8/layout/vList5"/>
    <dgm:cxn modelId="{90AE9690-DD4A-4572-902D-409A49D1475F}" srcId="{AE061802-CB5E-4B24-B99D-DBB85768D168}" destId="{976DC7E4-F5F9-46E9-9AE7-CBFEDD86FD80}" srcOrd="0" destOrd="0" parTransId="{ACF46E28-469F-4FED-918E-D66E20C697BF}" sibTransId="{5787F149-D388-4764-8852-415B42D7F5D0}"/>
    <dgm:cxn modelId="{FB626788-44A9-4C9B-91C8-B016E1ADFD7F}" type="presOf" srcId="{AE061802-CB5E-4B24-B99D-DBB85768D168}" destId="{E065C7E1-E52B-4953-BA45-66A28EF3CB50}" srcOrd="0" destOrd="0" presId="urn:microsoft.com/office/officeart/2005/8/layout/vList5"/>
    <dgm:cxn modelId="{7850EBBE-4DEA-4C8B-839D-6B2B5639CD0D}" type="presParOf" srcId="{E065C7E1-E52B-4953-BA45-66A28EF3CB50}" destId="{FAFD1568-7B46-4392-AF47-2DEFE93D126B}" srcOrd="0" destOrd="0" presId="urn:microsoft.com/office/officeart/2005/8/layout/vList5"/>
    <dgm:cxn modelId="{B9E5DB1D-3E86-44DD-A621-F303F44CD67B}" type="presParOf" srcId="{FAFD1568-7B46-4392-AF47-2DEFE93D126B}" destId="{1145737F-5A49-4453-9FD7-90BF69782921}" srcOrd="0" destOrd="0" presId="urn:microsoft.com/office/officeart/2005/8/layout/vList5"/>
    <dgm:cxn modelId="{63CDC599-4062-4C3B-A813-4F50763FE609}" type="presParOf" srcId="{FAFD1568-7B46-4392-AF47-2DEFE93D126B}" destId="{E255D66F-0430-4EE5-90F5-B8ABFFE1D3F9}" srcOrd="1" destOrd="0" presId="urn:microsoft.com/office/officeart/2005/8/layout/vList5"/>
    <dgm:cxn modelId="{5433B1C8-67C8-4DAD-AF8F-DDF778D08E97}" type="presParOf" srcId="{E065C7E1-E52B-4953-BA45-66A28EF3CB50}" destId="{FCD738B9-9871-4C66-8479-036DF529F6F2}" srcOrd="1" destOrd="0" presId="urn:microsoft.com/office/officeart/2005/8/layout/vList5"/>
    <dgm:cxn modelId="{400A38FF-55DC-453A-846F-7E5332EF56DA}" type="presParOf" srcId="{E065C7E1-E52B-4953-BA45-66A28EF3CB50}" destId="{93239EB4-776E-4B21-ACEA-B982707C26B4}" srcOrd="2" destOrd="0" presId="urn:microsoft.com/office/officeart/2005/8/layout/vList5"/>
    <dgm:cxn modelId="{42B4BE71-F841-46E5-A6A5-912363B98183}" type="presParOf" srcId="{93239EB4-776E-4B21-ACEA-B982707C26B4}" destId="{47269A3B-DDA0-4B93-8704-91E577D13EF9}" srcOrd="0" destOrd="0" presId="urn:microsoft.com/office/officeart/2005/8/layout/vList5"/>
    <dgm:cxn modelId="{593CC9A5-3B96-4588-80F3-EA0A2BC51F46}" type="presParOf" srcId="{93239EB4-776E-4B21-ACEA-B982707C26B4}" destId="{1352D80C-7D86-4C26-84EA-4E6AA68EC83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384A744-ED0F-47A8-A88D-057F510E93AF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00D456EA-B146-4585-82A1-BBDFAA9A379E}">
      <dgm:prSet phldrT="[Texto]"/>
      <dgm:spPr/>
      <dgm:t>
        <a:bodyPr/>
        <a:lstStyle/>
        <a:p>
          <a:r>
            <a:rPr lang="es-ES_tradnl" dirty="0" smtClean="0"/>
            <a:t>OBJETIVO GENERAL</a:t>
          </a:r>
          <a:endParaRPr lang="es-ES" dirty="0"/>
        </a:p>
      </dgm:t>
    </dgm:pt>
    <dgm:pt modelId="{F5A85FAE-DD36-423D-82DA-671477550F2A}" type="parTrans" cxnId="{622CA4D0-A460-4EEC-A5BF-ADD737DD3646}">
      <dgm:prSet/>
      <dgm:spPr/>
      <dgm:t>
        <a:bodyPr/>
        <a:lstStyle/>
        <a:p>
          <a:endParaRPr lang="es-ES"/>
        </a:p>
      </dgm:t>
    </dgm:pt>
    <dgm:pt modelId="{981F39FF-0A1B-4AB7-AEB7-1118C930FEC4}" type="sibTrans" cxnId="{622CA4D0-A460-4EEC-A5BF-ADD737DD3646}">
      <dgm:prSet/>
      <dgm:spPr/>
      <dgm:t>
        <a:bodyPr/>
        <a:lstStyle/>
        <a:p>
          <a:endParaRPr lang="es-ES"/>
        </a:p>
      </dgm:t>
    </dgm:pt>
    <dgm:pt modelId="{A9D4F8E9-3603-4533-A265-12104DA70A8C}">
      <dgm:prSet phldrT="[Texto]"/>
      <dgm:spPr/>
      <dgm:t>
        <a:bodyPr/>
        <a:lstStyle/>
        <a:p>
          <a:r>
            <a:rPr lang="es-EC" dirty="0" smtClean="0"/>
            <a:t>Posicionar</a:t>
          </a:r>
          <a:r>
            <a:rPr lang="es-419" dirty="0" smtClean="0"/>
            <a:t> en la mente de los  consumidores los productos agrícolas provenientes de la Ruta Escondida. </a:t>
          </a:r>
          <a:endParaRPr lang="es-ES" dirty="0"/>
        </a:p>
      </dgm:t>
    </dgm:pt>
    <dgm:pt modelId="{0A57784A-4C8C-44D4-9B4C-7759EF577B59}" type="parTrans" cxnId="{27335D15-19A4-44DA-9C95-11F331F6CC95}">
      <dgm:prSet/>
      <dgm:spPr/>
      <dgm:t>
        <a:bodyPr/>
        <a:lstStyle/>
        <a:p>
          <a:endParaRPr lang="es-ES"/>
        </a:p>
      </dgm:t>
    </dgm:pt>
    <dgm:pt modelId="{5EB4FC99-B83A-4D15-ADE8-E332CA85C800}" type="sibTrans" cxnId="{27335D15-19A4-44DA-9C95-11F331F6CC95}">
      <dgm:prSet/>
      <dgm:spPr/>
      <dgm:t>
        <a:bodyPr/>
        <a:lstStyle/>
        <a:p>
          <a:endParaRPr lang="es-ES"/>
        </a:p>
      </dgm:t>
    </dgm:pt>
    <dgm:pt modelId="{65837E1F-E792-40BE-9890-820707E710C7}">
      <dgm:prSet phldrT="[Texto]"/>
      <dgm:spPr/>
      <dgm:t>
        <a:bodyPr/>
        <a:lstStyle/>
        <a:p>
          <a:r>
            <a:rPr lang="es-ES_tradnl" dirty="0" smtClean="0"/>
            <a:t>OBJETIVOS ESPECIFICOS.</a:t>
          </a:r>
          <a:endParaRPr lang="es-ES" dirty="0"/>
        </a:p>
      </dgm:t>
    </dgm:pt>
    <dgm:pt modelId="{593DB043-9DFE-4E6B-86C7-ACA3878AB36A}" type="parTrans" cxnId="{78B2AE67-EE38-44DB-88B0-F989E362EEF8}">
      <dgm:prSet/>
      <dgm:spPr/>
      <dgm:t>
        <a:bodyPr/>
        <a:lstStyle/>
        <a:p>
          <a:endParaRPr lang="es-ES"/>
        </a:p>
      </dgm:t>
    </dgm:pt>
    <dgm:pt modelId="{94A6A306-EEB7-4D28-858C-AB4C0B18B233}" type="sibTrans" cxnId="{78B2AE67-EE38-44DB-88B0-F989E362EEF8}">
      <dgm:prSet/>
      <dgm:spPr/>
      <dgm:t>
        <a:bodyPr/>
        <a:lstStyle/>
        <a:p>
          <a:endParaRPr lang="es-ES"/>
        </a:p>
      </dgm:t>
    </dgm:pt>
    <dgm:pt modelId="{AE459FBD-6943-43F1-8DAA-DCC91ACE4584}">
      <dgm:prSet phldrT="[Texto]"/>
      <dgm:spPr/>
      <dgm:t>
        <a:bodyPr/>
        <a:lstStyle/>
        <a:p>
          <a:r>
            <a:rPr lang="es-419" dirty="0" smtClean="0"/>
            <a:t>Crear fuentes de empleo en las 5 parroquias.</a:t>
          </a:r>
          <a:endParaRPr lang="es-ES" dirty="0"/>
        </a:p>
      </dgm:t>
    </dgm:pt>
    <dgm:pt modelId="{14570549-F2AC-49A8-A378-49457D8CB441}" type="parTrans" cxnId="{5E2D8118-AF51-4FAF-94E8-990260C538D2}">
      <dgm:prSet/>
      <dgm:spPr/>
      <dgm:t>
        <a:bodyPr/>
        <a:lstStyle/>
        <a:p>
          <a:endParaRPr lang="es-ES"/>
        </a:p>
      </dgm:t>
    </dgm:pt>
    <dgm:pt modelId="{BDC75EB8-708A-460C-9D2E-32E682C1C1E2}" type="sibTrans" cxnId="{5E2D8118-AF51-4FAF-94E8-990260C538D2}">
      <dgm:prSet/>
      <dgm:spPr/>
      <dgm:t>
        <a:bodyPr/>
        <a:lstStyle/>
        <a:p>
          <a:endParaRPr lang="es-ES"/>
        </a:p>
      </dgm:t>
    </dgm:pt>
    <dgm:pt modelId="{C4778A04-1B9A-435A-87EB-170D0CD62184}">
      <dgm:prSet phldrT="[Texto]"/>
      <dgm:spPr/>
      <dgm:t>
        <a:bodyPr/>
        <a:lstStyle/>
        <a:p>
          <a:r>
            <a:rPr lang="es-ES_tradnl" dirty="0" smtClean="0"/>
            <a:t>ALCANCE.</a:t>
          </a:r>
          <a:endParaRPr lang="es-ES" dirty="0"/>
        </a:p>
      </dgm:t>
    </dgm:pt>
    <dgm:pt modelId="{EA65EA2D-D355-4210-B3DF-E22A3DFAE886}" type="parTrans" cxnId="{B16B7A0E-5A47-43C7-83D7-709F52B4A7C3}">
      <dgm:prSet/>
      <dgm:spPr/>
      <dgm:t>
        <a:bodyPr/>
        <a:lstStyle/>
        <a:p>
          <a:endParaRPr lang="es-ES"/>
        </a:p>
      </dgm:t>
    </dgm:pt>
    <dgm:pt modelId="{12FFB868-A319-4D9B-9336-5DCD7EC2F8B8}" type="sibTrans" cxnId="{B16B7A0E-5A47-43C7-83D7-709F52B4A7C3}">
      <dgm:prSet/>
      <dgm:spPr/>
      <dgm:t>
        <a:bodyPr/>
        <a:lstStyle/>
        <a:p>
          <a:endParaRPr lang="es-ES"/>
        </a:p>
      </dgm:t>
    </dgm:pt>
    <dgm:pt modelId="{0140192E-9396-44A8-BEBE-43EBF453B594}">
      <dgm:prSet phldrT="[Texto]"/>
      <dgm:spPr/>
      <dgm:t>
        <a:bodyPr/>
        <a:lstStyle/>
        <a:p>
          <a:r>
            <a:rPr lang="es-ES_tradnl" dirty="0" smtClean="0"/>
            <a:t>Producción.</a:t>
          </a:r>
          <a:endParaRPr lang="es-ES" dirty="0"/>
        </a:p>
      </dgm:t>
    </dgm:pt>
    <dgm:pt modelId="{5B23431E-F3F7-4622-8195-EC10F3804A3A}" type="parTrans" cxnId="{12306230-97FD-4E5A-BBC4-DB8643F2E5F8}">
      <dgm:prSet/>
      <dgm:spPr/>
      <dgm:t>
        <a:bodyPr/>
        <a:lstStyle/>
        <a:p>
          <a:endParaRPr lang="es-ES"/>
        </a:p>
      </dgm:t>
    </dgm:pt>
    <dgm:pt modelId="{04FACCCC-FA57-4F51-B5B5-94558C497DCF}" type="sibTrans" cxnId="{12306230-97FD-4E5A-BBC4-DB8643F2E5F8}">
      <dgm:prSet/>
      <dgm:spPr/>
      <dgm:t>
        <a:bodyPr/>
        <a:lstStyle/>
        <a:p>
          <a:endParaRPr lang="es-ES"/>
        </a:p>
      </dgm:t>
    </dgm:pt>
    <dgm:pt modelId="{5894E839-3C9D-4106-B9AF-BF3FBD1AF860}">
      <dgm:prSet phldrT="[Texto]"/>
      <dgm:spPr/>
      <dgm:t>
        <a:bodyPr/>
        <a:lstStyle/>
        <a:p>
          <a:r>
            <a:rPr lang="es-ES_tradnl" dirty="0" smtClean="0"/>
            <a:t>Comercial.</a:t>
          </a:r>
          <a:endParaRPr lang="es-ES" dirty="0"/>
        </a:p>
      </dgm:t>
    </dgm:pt>
    <dgm:pt modelId="{F92C976C-9F12-4472-92C8-2CC9D9AC16D1}" type="parTrans" cxnId="{AF0395A1-4167-4B65-BB9B-B12692683925}">
      <dgm:prSet/>
      <dgm:spPr/>
      <dgm:t>
        <a:bodyPr/>
        <a:lstStyle/>
        <a:p>
          <a:endParaRPr lang="es-ES"/>
        </a:p>
      </dgm:t>
    </dgm:pt>
    <dgm:pt modelId="{CAB5CC2C-789E-4F1F-ACBF-C50E8B0EE68F}" type="sibTrans" cxnId="{AF0395A1-4167-4B65-BB9B-B12692683925}">
      <dgm:prSet/>
      <dgm:spPr/>
      <dgm:t>
        <a:bodyPr/>
        <a:lstStyle/>
        <a:p>
          <a:endParaRPr lang="es-ES"/>
        </a:p>
      </dgm:t>
    </dgm:pt>
    <dgm:pt modelId="{72060A95-9B9B-4AF0-87CE-38598F9ABC62}">
      <dgm:prSet/>
      <dgm:spPr/>
      <dgm:t>
        <a:bodyPr/>
        <a:lstStyle/>
        <a:p>
          <a:r>
            <a:rPr lang="es-419" dirty="0" smtClean="0"/>
            <a:t>Promover en la empresa una cultura de servicio al cliente.</a:t>
          </a:r>
          <a:endParaRPr lang="es-EC" dirty="0"/>
        </a:p>
      </dgm:t>
    </dgm:pt>
    <dgm:pt modelId="{BD85A8A9-55C1-44F0-BB09-F5F3BA7F957A}" type="parTrans" cxnId="{89E113A3-6852-4B08-81B7-DCC4EE2F7340}">
      <dgm:prSet/>
      <dgm:spPr/>
      <dgm:t>
        <a:bodyPr/>
        <a:lstStyle/>
        <a:p>
          <a:endParaRPr lang="es-EC"/>
        </a:p>
      </dgm:t>
    </dgm:pt>
    <dgm:pt modelId="{9613D266-A6E3-483A-A9AA-DD0109F0FB6C}" type="sibTrans" cxnId="{89E113A3-6852-4B08-81B7-DCC4EE2F7340}">
      <dgm:prSet/>
      <dgm:spPr/>
      <dgm:t>
        <a:bodyPr/>
        <a:lstStyle/>
        <a:p>
          <a:endParaRPr lang="es-EC"/>
        </a:p>
      </dgm:t>
    </dgm:pt>
    <dgm:pt modelId="{03C374ED-3F20-4BF7-A3AE-14393ECE07E3}" type="pres">
      <dgm:prSet presAssocID="{C384A744-ED0F-47A8-A88D-057F510E93A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E6CA72D2-C0B4-4B25-8750-B6D3FE7A56CE}" type="pres">
      <dgm:prSet presAssocID="{00D456EA-B146-4585-82A1-BBDFAA9A379E}" presName="composite" presStyleCnt="0"/>
      <dgm:spPr/>
    </dgm:pt>
    <dgm:pt modelId="{CAE8C9B2-6A14-494F-941F-81BBF18A8FDB}" type="pres">
      <dgm:prSet presAssocID="{00D456EA-B146-4585-82A1-BBDFAA9A379E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AFCA38-7F35-45C8-9242-44D255245567}" type="pres">
      <dgm:prSet presAssocID="{00D456EA-B146-4585-82A1-BBDFAA9A379E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E8F4C0-02BC-41F5-9F24-631DA524466F}" type="pres">
      <dgm:prSet presAssocID="{981F39FF-0A1B-4AB7-AEB7-1118C930FEC4}" presName="sp" presStyleCnt="0"/>
      <dgm:spPr/>
    </dgm:pt>
    <dgm:pt modelId="{8801FDF3-8DE4-4EE2-9967-80D9D58EAA7C}" type="pres">
      <dgm:prSet presAssocID="{65837E1F-E792-40BE-9890-820707E710C7}" presName="composite" presStyleCnt="0"/>
      <dgm:spPr/>
    </dgm:pt>
    <dgm:pt modelId="{CAA0F3CA-59D9-47D0-8A76-DDCB5351BC9F}" type="pres">
      <dgm:prSet presAssocID="{65837E1F-E792-40BE-9890-820707E710C7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F7D193F-64CA-4C90-B2DA-830FE73FE7FE}" type="pres">
      <dgm:prSet presAssocID="{65837E1F-E792-40BE-9890-820707E710C7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D484A2C-5377-4932-92FC-8A604709115A}" type="pres">
      <dgm:prSet presAssocID="{94A6A306-EEB7-4D28-858C-AB4C0B18B233}" presName="sp" presStyleCnt="0"/>
      <dgm:spPr/>
    </dgm:pt>
    <dgm:pt modelId="{2C355D4E-F78F-4CAB-BED6-B9BBE1BAE9AA}" type="pres">
      <dgm:prSet presAssocID="{C4778A04-1B9A-435A-87EB-170D0CD62184}" presName="composite" presStyleCnt="0"/>
      <dgm:spPr/>
    </dgm:pt>
    <dgm:pt modelId="{2ABCC9E5-100D-4478-BA4E-AB40BC324035}" type="pres">
      <dgm:prSet presAssocID="{C4778A04-1B9A-435A-87EB-170D0CD6218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190C66D-6640-4707-A02B-173956E7817C}" type="pres">
      <dgm:prSet presAssocID="{C4778A04-1B9A-435A-87EB-170D0CD6218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BB05E52A-9D63-4F5F-891B-2262266B2F88}" type="presOf" srcId="{A9D4F8E9-3603-4533-A265-12104DA70A8C}" destId="{B3AFCA38-7F35-45C8-9242-44D255245567}" srcOrd="0" destOrd="0" presId="urn:microsoft.com/office/officeart/2005/8/layout/chevron2"/>
    <dgm:cxn modelId="{BB6E579D-E6AC-4D67-A6F2-1C588030FC03}" type="presOf" srcId="{00D456EA-B146-4585-82A1-BBDFAA9A379E}" destId="{CAE8C9B2-6A14-494F-941F-81BBF18A8FDB}" srcOrd="0" destOrd="0" presId="urn:microsoft.com/office/officeart/2005/8/layout/chevron2"/>
    <dgm:cxn modelId="{622CA4D0-A460-4EEC-A5BF-ADD737DD3646}" srcId="{C384A744-ED0F-47A8-A88D-057F510E93AF}" destId="{00D456EA-B146-4585-82A1-BBDFAA9A379E}" srcOrd="0" destOrd="0" parTransId="{F5A85FAE-DD36-423D-82DA-671477550F2A}" sibTransId="{981F39FF-0A1B-4AB7-AEB7-1118C930FEC4}"/>
    <dgm:cxn modelId="{5E2D8118-AF51-4FAF-94E8-990260C538D2}" srcId="{65837E1F-E792-40BE-9890-820707E710C7}" destId="{AE459FBD-6943-43F1-8DAA-DCC91ACE4584}" srcOrd="0" destOrd="0" parTransId="{14570549-F2AC-49A8-A378-49457D8CB441}" sibTransId="{BDC75EB8-708A-460C-9D2E-32E682C1C1E2}"/>
    <dgm:cxn modelId="{21034ECF-AB52-4DA1-AB13-DC37E33B0AAF}" type="presOf" srcId="{C384A744-ED0F-47A8-A88D-057F510E93AF}" destId="{03C374ED-3F20-4BF7-A3AE-14393ECE07E3}" srcOrd="0" destOrd="0" presId="urn:microsoft.com/office/officeart/2005/8/layout/chevron2"/>
    <dgm:cxn modelId="{89E113A3-6852-4B08-81B7-DCC4EE2F7340}" srcId="{65837E1F-E792-40BE-9890-820707E710C7}" destId="{72060A95-9B9B-4AF0-87CE-38598F9ABC62}" srcOrd="1" destOrd="0" parTransId="{BD85A8A9-55C1-44F0-BB09-F5F3BA7F957A}" sibTransId="{9613D266-A6E3-483A-A9AA-DD0109F0FB6C}"/>
    <dgm:cxn modelId="{BA02C120-C36F-46F5-B210-72EE2D98BD65}" type="presOf" srcId="{C4778A04-1B9A-435A-87EB-170D0CD62184}" destId="{2ABCC9E5-100D-4478-BA4E-AB40BC324035}" srcOrd="0" destOrd="0" presId="urn:microsoft.com/office/officeart/2005/8/layout/chevron2"/>
    <dgm:cxn modelId="{AF0395A1-4167-4B65-BB9B-B12692683925}" srcId="{C4778A04-1B9A-435A-87EB-170D0CD62184}" destId="{5894E839-3C9D-4106-B9AF-BF3FBD1AF860}" srcOrd="1" destOrd="0" parTransId="{F92C976C-9F12-4472-92C8-2CC9D9AC16D1}" sibTransId="{CAB5CC2C-789E-4F1F-ACBF-C50E8B0EE68F}"/>
    <dgm:cxn modelId="{78B2AE67-EE38-44DB-88B0-F989E362EEF8}" srcId="{C384A744-ED0F-47A8-A88D-057F510E93AF}" destId="{65837E1F-E792-40BE-9890-820707E710C7}" srcOrd="1" destOrd="0" parTransId="{593DB043-9DFE-4E6B-86C7-ACA3878AB36A}" sibTransId="{94A6A306-EEB7-4D28-858C-AB4C0B18B233}"/>
    <dgm:cxn modelId="{27335D15-19A4-44DA-9C95-11F331F6CC95}" srcId="{00D456EA-B146-4585-82A1-BBDFAA9A379E}" destId="{A9D4F8E9-3603-4533-A265-12104DA70A8C}" srcOrd="0" destOrd="0" parTransId="{0A57784A-4C8C-44D4-9B4C-7759EF577B59}" sibTransId="{5EB4FC99-B83A-4D15-ADE8-E332CA85C800}"/>
    <dgm:cxn modelId="{17E1B339-5AE6-4449-B7F8-B168E742C0DC}" type="presOf" srcId="{65837E1F-E792-40BE-9890-820707E710C7}" destId="{CAA0F3CA-59D9-47D0-8A76-DDCB5351BC9F}" srcOrd="0" destOrd="0" presId="urn:microsoft.com/office/officeart/2005/8/layout/chevron2"/>
    <dgm:cxn modelId="{096C00E4-219C-4E86-8BFE-9E0674F51176}" type="presOf" srcId="{0140192E-9396-44A8-BEBE-43EBF453B594}" destId="{6190C66D-6640-4707-A02B-173956E7817C}" srcOrd="0" destOrd="0" presId="urn:microsoft.com/office/officeart/2005/8/layout/chevron2"/>
    <dgm:cxn modelId="{B16B7A0E-5A47-43C7-83D7-709F52B4A7C3}" srcId="{C384A744-ED0F-47A8-A88D-057F510E93AF}" destId="{C4778A04-1B9A-435A-87EB-170D0CD62184}" srcOrd="2" destOrd="0" parTransId="{EA65EA2D-D355-4210-B3DF-E22A3DFAE886}" sibTransId="{12FFB868-A319-4D9B-9336-5DCD7EC2F8B8}"/>
    <dgm:cxn modelId="{12306230-97FD-4E5A-BBC4-DB8643F2E5F8}" srcId="{C4778A04-1B9A-435A-87EB-170D0CD62184}" destId="{0140192E-9396-44A8-BEBE-43EBF453B594}" srcOrd="0" destOrd="0" parTransId="{5B23431E-F3F7-4622-8195-EC10F3804A3A}" sibTransId="{04FACCCC-FA57-4F51-B5B5-94558C497DCF}"/>
    <dgm:cxn modelId="{A2F81B2C-A3D6-4D8F-A610-2FF1DD07F742}" type="presOf" srcId="{5894E839-3C9D-4106-B9AF-BF3FBD1AF860}" destId="{6190C66D-6640-4707-A02B-173956E7817C}" srcOrd="0" destOrd="1" presId="urn:microsoft.com/office/officeart/2005/8/layout/chevron2"/>
    <dgm:cxn modelId="{27C2BC9F-396E-4469-AFA4-394564781EF8}" type="presOf" srcId="{AE459FBD-6943-43F1-8DAA-DCC91ACE4584}" destId="{AF7D193F-64CA-4C90-B2DA-830FE73FE7FE}" srcOrd="0" destOrd="0" presId="urn:microsoft.com/office/officeart/2005/8/layout/chevron2"/>
    <dgm:cxn modelId="{1457F271-BA53-4DA0-96AA-90A2713434DF}" type="presOf" srcId="{72060A95-9B9B-4AF0-87CE-38598F9ABC62}" destId="{AF7D193F-64CA-4C90-B2DA-830FE73FE7FE}" srcOrd="0" destOrd="1" presId="urn:microsoft.com/office/officeart/2005/8/layout/chevron2"/>
    <dgm:cxn modelId="{720908A3-04E1-4913-9BFD-8B246C78A6CF}" type="presParOf" srcId="{03C374ED-3F20-4BF7-A3AE-14393ECE07E3}" destId="{E6CA72D2-C0B4-4B25-8750-B6D3FE7A56CE}" srcOrd="0" destOrd="0" presId="urn:microsoft.com/office/officeart/2005/8/layout/chevron2"/>
    <dgm:cxn modelId="{C06D77C1-1376-4CF3-BDC5-5D8E9CC017CF}" type="presParOf" srcId="{E6CA72D2-C0B4-4B25-8750-B6D3FE7A56CE}" destId="{CAE8C9B2-6A14-494F-941F-81BBF18A8FDB}" srcOrd="0" destOrd="0" presId="urn:microsoft.com/office/officeart/2005/8/layout/chevron2"/>
    <dgm:cxn modelId="{975A1622-A982-4FDB-B4B3-DFF69008A14B}" type="presParOf" srcId="{E6CA72D2-C0B4-4B25-8750-B6D3FE7A56CE}" destId="{B3AFCA38-7F35-45C8-9242-44D255245567}" srcOrd="1" destOrd="0" presId="urn:microsoft.com/office/officeart/2005/8/layout/chevron2"/>
    <dgm:cxn modelId="{0263D0C0-1CEB-48D5-91EB-CD31077D2F31}" type="presParOf" srcId="{03C374ED-3F20-4BF7-A3AE-14393ECE07E3}" destId="{BFE8F4C0-02BC-41F5-9F24-631DA524466F}" srcOrd="1" destOrd="0" presId="urn:microsoft.com/office/officeart/2005/8/layout/chevron2"/>
    <dgm:cxn modelId="{4EF1A87D-7DDF-497D-A99A-15A1D3446985}" type="presParOf" srcId="{03C374ED-3F20-4BF7-A3AE-14393ECE07E3}" destId="{8801FDF3-8DE4-4EE2-9967-80D9D58EAA7C}" srcOrd="2" destOrd="0" presId="urn:microsoft.com/office/officeart/2005/8/layout/chevron2"/>
    <dgm:cxn modelId="{F6A9784C-C713-457E-BA78-E1E4CE542916}" type="presParOf" srcId="{8801FDF3-8DE4-4EE2-9967-80D9D58EAA7C}" destId="{CAA0F3CA-59D9-47D0-8A76-DDCB5351BC9F}" srcOrd="0" destOrd="0" presId="urn:microsoft.com/office/officeart/2005/8/layout/chevron2"/>
    <dgm:cxn modelId="{53662698-CA9B-49F7-9A7D-4D20A8D9914C}" type="presParOf" srcId="{8801FDF3-8DE4-4EE2-9967-80D9D58EAA7C}" destId="{AF7D193F-64CA-4C90-B2DA-830FE73FE7FE}" srcOrd="1" destOrd="0" presId="urn:microsoft.com/office/officeart/2005/8/layout/chevron2"/>
    <dgm:cxn modelId="{3851F64A-3716-4561-A86C-23F32CA24A6D}" type="presParOf" srcId="{03C374ED-3F20-4BF7-A3AE-14393ECE07E3}" destId="{DD484A2C-5377-4932-92FC-8A604709115A}" srcOrd="3" destOrd="0" presId="urn:microsoft.com/office/officeart/2005/8/layout/chevron2"/>
    <dgm:cxn modelId="{CAFB3AA1-E1DB-420B-A15E-CF7F2F15CA7E}" type="presParOf" srcId="{03C374ED-3F20-4BF7-A3AE-14393ECE07E3}" destId="{2C355D4E-F78F-4CAB-BED6-B9BBE1BAE9AA}" srcOrd="4" destOrd="0" presId="urn:microsoft.com/office/officeart/2005/8/layout/chevron2"/>
    <dgm:cxn modelId="{9715FD72-9332-4FAE-9F06-F6AA9B54B7D9}" type="presParOf" srcId="{2C355D4E-F78F-4CAB-BED6-B9BBE1BAE9AA}" destId="{2ABCC9E5-100D-4478-BA4E-AB40BC324035}" srcOrd="0" destOrd="0" presId="urn:microsoft.com/office/officeart/2005/8/layout/chevron2"/>
    <dgm:cxn modelId="{CA4A4CB9-523F-456F-AC2C-62CE3B487242}" type="presParOf" srcId="{2C355D4E-F78F-4CAB-BED6-B9BBE1BAE9AA}" destId="{6190C66D-6640-4707-A02B-173956E7817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292D62-3F06-4DF6-AC7D-DC9F27A22FB5}">
      <dsp:nvSpPr>
        <dsp:cNvPr id="0" name=""/>
        <dsp:cNvSpPr/>
      </dsp:nvSpPr>
      <dsp:spPr>
        <a:xfrm>
          <a:off x="2310868" y="1117742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547558" y="1160809"/>
        <a:ext cx="26525" cy="5305"/>
      </dsp:txXfrm>
    </dsp:sp>
    <dsp:sp modelId="{DFBE46E3-D485-4834-B891-A58EEE28E877}">
      <dsp:nvSpPr>
        <dsp:cNvPr id="0" name=""/>
        <dsp:cNvSpPr/>
      </dsp:nvSpPr>
      <dsp:spPr>
        <a:xfrm>
          <a:off x="6127" y="471499"/>
          <a:ext cx="2306541" cy="1383924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2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plan de contratación de personal.</a:t>
          </a:r>
          <a:endParaRPr lang="es-EC" sz="1800" kern="1200" dirty="0"/>
        </a:p>
      </dsp:txBody>
      <dsp:txXfrm>
        <a:off x="6127" y="471499"/>
        <a:ext cx="2306541" cy="1383924"/>
      </dsp:txXfrm>
    </dsp:sp>
    <dsp:sp modelId="{7B4097C6-72D9-42A8-B9C3-3FCABBCF602D}">
      <dsp:nvSpPr>
        <dsp:cNvPr id="0" name=""/>
        <dsp:cNvSpPr/>
      </dsp:nvSpPr>
      <dsp:spPr>
        <a:xfrm>
          <a:off x="5147914" y="1117742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5384604" y="1160809"/>
        <a:ext cx="26525" cy="5305"/>
      </dsp:txXfrm>
    </dsp:sp>
    <dsp:sp modelId="{2EE32BBA-FCA5-4647-8BD8-E4D70BEA5EDF}">
      <dsp:nvSpPr>
        <dsp:cNvPr id="0" name=""/>
        <dsp:cNvSpPr/>
      </dsp:nvSpPr>
      <dsp:spPr>
        <a:xfrm>
          <a:off x="2843173" y="471499"/>
          <a:ext cx="2306541" cy="138392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3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manual de certificación de </a:t>
          </a:r>
          <a:r>
            <a:rPr lang="es-419" sz="1800" kern="1200" dirty="0" smtClean="0"/>
            <a:t>la </a:t>
          </a:r>
          <a:r>
            <a:rPr lang="es-EC" sz="1800" kern="1200" dirty="0" smtClean="0"/>
            <a:t>calidad.</a:t>
          </a:r>
          <a:endParaRPr lang="es-EC" sz="1800" kern="1200" dirty="0"/>
        </a:p>
      </dsp:txBody>
      <dsp:txXfrm>
        <a:off x="2843173" y="471499"/>
        <a:ext cx="2306541" cy="1383924"/>
      </dsp:txXfrm>
    </dsp:sp>
    <dsp:sp modelId="{28639B3B-859E-4BD7-856F-934A8E6ACEEA}">
      <dsp:nvSpPr>
        <dsp:cNvPr id="0" name=""/>
        <dsp:cNvSpPr/>
      </dsp:nvSpPr>
      <dsp:spPr>
        <a:xfrm>
          <a:off x="1159398" y="1853624"/>
          <a:ext cx="5674091" cy="499904"/>
        </a:xfrm>
        <a:custGeom>
          <a:avLst/>
          <a:gdLst/>
          <a:ahLst/>
          <a:cxnLst/>
          <a:rect l="0" t="0" r="0" b="0"/>
          <a:pathLst>
            <a:path>
              <a:moveTo>
                <a:pt x="5674091" y="0"/>
              </a:moveTo>
              <a:lnTo>
                <a:pt x="5674091" y="267052"/>
              </a:lnTo>
              <a:lnTo>
                <a:pt x="0" y="267052"/>
              </a:lnTo>
              <a:lnTo>
                <a:pt x="0" y="499904"/>
              </a:lnTo>
            </a:path>
          </a:pathLst>
        </a:custGeom>
        <a:noFill/>
        <a:ln w="1270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3853973" y="2100924"/>
        <a:ext cx="284941" cy="5305"/>
      </dsp:txXfrm>
    </dsp:sp>
    <dsp:sp modelId="{8BBEE74E-FECC-4BB8-ABD7-26B2EAEDECD0}">
      <dsp:nvSpPr>
        <dsp:cNvPr id="0" name=""/>
        <dsp:cNvSpPr/>
      </dsp:nvSpPr>
      <dsp:spPr>
        <a:xfrm>
          <a:off x="5680219" y="471499"/>
          <a:ext cx="2306541" cy="138392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4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plan de siembra institucional.</a:t>
          </a:r>
          <a:endParaRPr lang="es-EC" sz="1800" kern="1200" dirty="0"/>
        </a:p>
      </dsp:txBody>
      <dsp:txXfrm>
        <a:off x="5680219" y="471499"/>
        <a:ext cx="2306541" cy="1383924"/>
      </dsp:txXfrm>
    </dsp:sp>
    <dsp:sp modelId="{079AB42D-DADF-44FD-BFFB-B0BFE93B8FB1}">
      <dsp:nvSpPr>
        <dsp:cNvPr id="0" name=""/>
        <dsp:cNvSpPr/>
      </dsp:nvSpPr>
      <dsp:spPr>
        <a:xfrm>
          <a:off x="2310868" y="3032171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547558" y="3075238"/>
        <a:ext cx="26525" cy="5305"/>
      </dsp:txXfrm>
    </dsp:sp>
    <dsp:sp modelId="{3880B722-CC17-4C12-905D-C910D7943AD4}">
      <dsp:nvSpPr>
        <dsp:cNvPr id="0" name=""/>
        <dsp:cNvSpPr/>
      </dsp:nvSpPr>
      <dsp:spPr>
        <a:xfrm>
          <a:off x="6127" y="2385929"/>
          <a:ext cx="2306541" cy="138392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5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plan de capacitación institucional</a:t>
          </a:r>
          <a:endParaRPr lang="es-EC" sz="1800" kern="1200" dirty="0"/>
        </a:p>
      </dsp:txBody>
      <dsp:txXfrm>
        <a:off x="6127" y="2385929"/>
        <a:ext cx="2306541" cy="1383924"/>
      </dsp:txXfrm>
    </dsp:sp>
    <dsp:sp modelId="{B3A1D634-0ACF-4C6B-8FE6-8C3D881CFDD6}">
      <dsp:nvSpPr>
        <dsp:cNvPr id="0" name=""/>
        <dsp:cNvSpPr/>
      </dsp:nvSpPr>
      <dsp:spPr>
        <a:xfrm>
          <a:off x="5147914" y="3032171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5384604" y="3075238"/>
        <a:ext cx="26525" cy="5305"/>
      </dsp:txXfrm>
    </dsp:sp>
    <dsp:sp modelId="{D5F6B1A0-9714-4116-BC75-8717924246A2}">
      <dsp:nvSpPr>
        <dsp:cNvPr id="0" name=""/>
        <dsp:cNvSpPr/>
      </dsp:nvSpPr>
      <dsp:spPr>
        <a:xfrm>
          <a:off x="2843173" y="2385929"/>
          <a:ext cx="2306541" cy="1383924"/>
        </a:xfrm>
        <a:prstGeom prst="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6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programa de proveedores institucionales.</a:t>
          </a:r>
          <a:endParaRPr lang="es-EC" sz="1800" kern="1200" dirty="0"/>
        </a:p>
      </dsp:txBody>
      <dsp:txXfrm>
        <a:off x="2843173" y="2385929"/>
        <a:ext cx="2306541" cy="1383924"/>
      </dsp:txXfrm>
    </dsp:sp>
    <dsp:sp modelId="{6D085244-1928-4125-B666-61440C273964}">
      <dsp:nvSpPr>
        <dsp:cNvPr id="0" name=""/>
        <dsp:cNvSpPr/>
      </dsp:nvSpPr>
      <dsp:spPr>
        <a:xfrm>
          <a:off x="1159398" y="3768053"/>
          <a:ext cx="5674091" cy="499904"/>
        </a:xfrm>
        <a:custGeom>
          <a:avLst/>
          <a:gdLst/>
          <a:ahLst/>
          <a:cxnLst/>
          <a:rect l="0" t="0" r="0" b="0"/>
          <a:pathLst>
            <a:path>
              <a:moveTo>
                <a:pt x="5674091" y="0"/>
              </a:moveTo>
              <a:lnTo>
                <a:pt x="5674091" y="267052"/>
              </a:lnTo>
              <a:lnTo>
                <a:pt x="0" y="267052"/>
              </a:lnTo>
              <a:lnTo>
                <a:pt x="0" y="499904"/>
              </a:lnTo>
            </a:path>
          </a:pathLst>
        </a:custGeom>
        <a:noFill/>
        <a:ln w="1270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3853973" y="4015353"/>
        <a:ext cx="284941" cy="5305"/>
      </dsp:txXfrm>
    </dsp:sp>
    <dsp:sp modelId="{BA6F6BEA-4868-4954-A838-75ACE220C463}">
      <dsp:nvSpPr>
        <dsp:cNvPr id="0" name=""/>
        <dsp:cNvSpPr/>
      </dsp:nvSpPr>
      <dsp:spPr>
        <a:xfrm>
          <a:off x="5680219" y="2385929"/>
          <a:ext cx="2306541" cy="1383924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2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plan de  Marketing institucional.</a:t>
          </a:r>
          <a:endParaRPr lang="es-EC" sz="1800" kern="1200" dirty="0"/>
        </a:p>
      </dsp:txBody>
      <dsp:txXfrm>
        <a:off x="5680219" y="2385929"/>
        <a:ext cx="2306541" cy="1383924"/>
      </dsp:txXfrm>
    </dsp:sp>
    <dsp:sp modelId="{609EE4BB-97BA-4AFF-936E-7B9FD208DC35}">
      <dsp:nvSpPr>
        <dsp:cNvPr id="0" name=""/>
        <dsp:cNvSpPr/>
      </dsp:nvSpPr>
      <dsp:spPr>
        <a:xfrm>
          <a:off x="2310868" y="4946600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2547558" y="4989668"/>
        <a:ext cx="26525" cy="5305"/>
      </dsp:txXfrm>
    </dsp:sp>
    <dsp:sp modelId="{428CD944-7AD4-41D2-ABAB-73F50AAD6530}">
      <dsp:nvSpPr>
        <dsp:cNvPr id="0" name=""/>
        <dsp:cNvSpPr/>
      </dsp:nvSpPr>
      <dsp:spPr>
        <a:xfrm>
          <a:off x="6127" y="4300358"/>
          <a:ext cx="2306541" cy="138392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3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esarrollar alianzas estratégicas con empresas del sector.</a:t>
          </a:r>
          <a:endParaRPr lang="es-EC" sz="1800" kern="1200" dirty="0"/>
        </a:p>
      </dsp:txBody>
      <dsp:txXfrm>
        <a:off x="6127" y="4300358"/>
        <a:ext cx="2306541" cy="1383924"/>
      </dsp:txXfrm>
    </dsp:sp>
    <dsp:sp modelId="{D57E2E5E-6989-44EB-95BB-5F7FB7011BDA}">
      <dsp:nvSpPr>
        <dsp:cNvPr id="0" name=""/>
        <dsp:cNvSpPr/>
      </dsp:nvSpPr>
      <dsp:spPr>
        <a:xfrm>
          <a:off x="5147914" y="4946600"/>
          <a:ext cx="49990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499904" y="45720"/>
              </a:lnTo>
            </a:path>
          </a:pathLst>
        </a:custGeom>
        <a:noFill/>
        <a:ln w="1270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/>
        </a:p>
      </dsp:txBody>
      <dsp:txXfrm>
        <a:off x="5384604" y="4989668"/>
        <a:ext cx="26525" cy="5305"/>
      </dsp:txXfrm>
    </dsp:sp>
    <dsp:sp modelId="{001518CD-1268-434E-B2BA-142EA8F1B1FD}">
      <dsp:nvSpPr>
        <dsp:cNvPr id="0" name=""/>
        <dsp:cNvSpPr/>
      </dsp:nvSpPr>
      <dsp:spPr>
        <a:xfrm>
          <a:off x="2843173" y="4300358"/>
          <a:ext cx="2306541" cy="1383924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4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Diseñar un </a:t>
          </a:r>
          <a:r>
            <a:rPr lang="es-419" sz="1800" kern="1200" dirty="0" smtClean="0"/>
            <a:t>plan</a:t>
          </a:r>
          <a:r>
            <a:rPr lang="es-EC" sz="1800" kern="1200" dirty="0" smtClean="0"/>
            <a:t> técnico de comercialización.</a:t>
          </a:r>
          <a:endParaRPr lang="es-EC" sz="1800" kern="1200" dirty="0"/>
        </a:p>
      </dsp:txBody>
      <dsp:txXfrm>
        <a:off x="2843173" y="4300358"/>
        <a:ext cx="2306541" cy="1383924"/>
      </dsp:txXfrm>
    </dsp:sp>
    <dsp:sp modelId="{88F0D117-80AA-4A3C-878F-72F07E1A5F37}">
      <dsp:nvSpPr>
        <dsp:cNvPr id="0" name=""/>
        <dsp:cNvSpPr/>
      </dsp:nvSpPr>
      <dsp:spPr>
        <a:xfrm>
          <a:off x="5680219" y="4300358"/>
          <a:ext cx="2306541" cy="138392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5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8016" tIns="128016" rIns="128016" bIns="128016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laborar un modelo de Financiamiento Institucional</a:t>
          </a:r>
          <a:endParaRPr lang="es-EC" sz="1800" kern="1200" dirty="0"/>
        </a:p>
      </dsp:txBody>
      <dsp:txXfrm>
        <a:off x="5680219" y="4300358"/>
        <a:ext cx="2306541" cy="138392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55D66F-0430-4EE5-90F5-B8ABFFE1D3F9}">
      <dsp:nvSpPr>
        <dsp:cNvPr id="0" name=""/>
        <dsp:cNvSpPr/>
      </dsp:nvSpPr>
      <dsp:spPr>
        <a:xfrm rot="5400000">
          <a:off x="4887034" y="-1681692"/>
          <a:ext cx="1585912" cy="5345873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Ruta Escondida  es una empresa ecuatoriana especializada en la comercialización agrícola, específicamente en  comercializar  frutas, hortalizas y granos tradicionales procedentes de la serranía ecuatoriana. </a:t>
          </a:r>
          <a:endParaRPr lang="es-ES" sz="1700" kern="1200" dirty="0"/>
        </a:p>
      </dsp:txBody>
      <dsp:txXfrm rot="-5400000">
        <a:off x="3007054" y="275706"/>
        <a:ext cx="5268455" cy="1431076"/>
      </dsp:txXfrm>
    </dsp:sp>
    <dsp:sp modelId="{1145737F-5A49-4453-9FD7-90BF69782921}">
      <dsp:nvSpPr>
        <dsp:cNvPr id="0" name=""/>
        <dsp:cNvSpPr/>
      </dsp:nvSpPr>
      <dsp:spPr>
        <a:xfrm>
          <a:off x="0" y="49"/>
          <a:ext cx="3007054" cy="198239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5000"/>
                <a:lumMod val="110000"/>
              </a:schemeClr>
            </a:gs>
            <a:gs pos="88000">
              <a:schemeClr val="accent2">
                <a:hueOff val="0"/>
                <a:satOff val="0"/>
                <a:lumOff val="0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lvl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5300" kern="1200" dirty="0" smtClean="0"/>
            <a:t>MISION.</a:t>
          </a:r>
          <a:endParaRPr lang="es-ES" sz="5300" kern="1200" dirty="0"/>
        </a:p>
      </dsp:txBody>
      <dsp:txXfrm>
        <a:off x="96772" y="96821"/>
        <a:ext cx="2813510" cy="1788846"/>
      </dsp:txXfrm>
    </dsp:sp>
    <dsp:sp modelId="{1352D80C-7D86-4C26-84EA-4E6AA68EC832}">
      <dsp:nvSpPr>
        <dsp:cNvPr id="0" name=""/>
        <dsp:cNvSpPr/>
      </dsp:nvSpPr>
      <dsp:spPr>
        <a:xfrm rot="5400000">
          <a:off x="4887034" y="399818"/>
          <a:ext cx="1585912" cy="5345873"/>
        </a:xfrm>
        <a:prstGeom prst="round2SameRect">
          <a:avLst/>
        </a:prstGeom>
        <a:solidFill>
          <a:schemeClr val="accent2">
            <a:tint val="40000"/>
            <a:alpha val="90000"/>
            <a:hueOff val="-4091839"/>
            <a:satOff val="45107"/>
            <a:lumOff val="4296"/>
            <a:alphaOff val="0"/>
          </a:schemeClr>
        </a:solidFill>
        <a:ln w="12700" cap="rnd" cmpd="sng" algn="ctr">
          <a:solidFill>
            <a:schemeClr val="accent2">
              <a:tint val="40000"/>
              <a:alpha val="90000"/>
              <a:hueOff val="-4091839"/>
              <a:satOff val="45107"/>
              <a:lumOff val="429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En el 2020 ser la primera opción  de compra de productos orgánicos  en el norte del distrito metropolitano de Quito , implementando día a día una actitud pro activa de servicio y venta a través de innovadoras ideas, uso de tecnología y servicios centrados al ser humano.</a:t>
          </a:r>
          <a:endParaRPr lang="es-ES" sz="1700" kern="1200" dirty="0"/>
        </a:p>
      </dsp:txBody>
      <dsp:txXfrm rot="-5400000">
        <a:off x="3007054" y="2357216"/>
        <a:ext cx="5268455" cy="1431076"/>
      </dsp:txXfrm>
    </dsp:sp>
    <dsp:sp modelId="{47269A3B-DDA0-4B93-8704-91E577D13EF9}">
      <dsp:nvSpPr>
        <dsp:cNvPr id="0" name=""/>
        <dsp:cNvSpPr/>
      </dsp:nvSpPr>
      <dsp:spPr>
        <a:xfrm>
          <a:off x="0" y="2081559"/>
          <a:ext cx="3007054" cy="1982390"/>
        </a:xfrm>
        <a:prstGeom prst="roundRect">
          <a:avLst/>
        </a:prstGeom>
        <a:gradFill rotWithShape="0">
          <a:gsLst>
            <a:gs pos="0">
              <a:schemeClr val="accent2">
                <a:hueOff val="-2964286"/>
                <a:satOff val="14200"/>
                <a:lumOff val="13137"/>
                <a:alphaOff val="0"/>
                <a:tint val="65000"/>
                <a:lumMod val="110000"/>
              </a:schemeClr>
            </a:gs>
            <a:gs pos="88000">
              <a:schemeClr val="accent2">
                <a:hueOff val="-2964286"/>
                <a:satOff val="14200"/>
                <a:lumOff val="13137"/>
                <a:alphaOff val="0"/>
                <a:tint val="90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lvl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5300" kern="1200" dirty="0" smtClean="0"/>
            <a:t>VISION.</a:t>
          </a:r>
          <a:endParaRPr lang="es-ES" sz="5300" kern="1200" dirty="0"/>
        </a:p>
      </dsp:txBody>
      <dsp:txXfrm>
        <a:off x="96772" y="2178331"/>
        <a:ext cx="2813510" cy="178884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E8C9B2-6A14-494F-941F-81BBF18A8FDB}">
      <dsp:nvSpPr>
        <dsp:cNvPr id="0" name=""/>
        <dsp:cNvSpPr/>
      </dsp:nvSpPr>
      <dsp:spPr>
        <a:xfrm rot="5400000">
          <a:off x="-306737" y="309841"/>
          <a:ext cx="2044914" cy="14314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OBJETIVO GENERAL</a:t>
          </a:r>
          <a:endParaRPr lang="es-ES" sz="1800" kern="1200" dirty="0"/>
        </a:p>
      </dsp:txBody>
      <dsp:txXfrm rot="-5400000">
        <a:off x="0" y="718824"/>
        <a:ext cx="1431440" cy="613474"/>
      </dsp:txXfrm>
    </dsp:sp>
    <dsp:sp modelId="{B3AFCA38-7F35-45C8-9242-44D255245567}">
      <dsp:nvSpPr>
        <dsp:cNvPr id="0" name=""/>
        <dsp:cNvSpPr/>
      </dsp:nvSpPr>
      <dsp:spPr>
        <a:xfrm rot="5400000">
          <a:off x="4227586" y="-2793042"/>
          <a:ext cx="1329194" cy="6921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500" kern="1200" dirty="0" smtClean="0"/>
            <a:t>Posicionar</a:t>
          </a:r>
          <a:r>
            <a:rPr lang="es-419" sz="2500" kern="1200" dirty="0" smtClean="0"/>
            <a:t> en la mente de los  consumidores los productos agrícolas provenientes de la Ruta Escondida. </a:t>
          </a:r>
          <a:endParaRPr lang="es-ES" sz="2500" kern="1200" dirty="0"/>
        </a:p>
      </dsp:txBody>
      <dsp:txXfrm rot="-5400000">
        <a:off x="1431440" y="67990"/>
        <a:ext cx="6856601" cy="1199422"/>
      </dsp:txXfrm>
    </dsp:sp>
    <dsp:sp modelId="{CAA0F3CA-59D9-47D0-8A76-DDCB5351BC9F}">
      <dsp:nvSpPr>
        <dsp:cNvPr id="0" name=""/>
        <dsp:cNvSpPr/>
      </dsp:nvSpPr>
      <dsp:spPr>
        <a:xfrm rot="5400000">
          <a:off x="-306737" y="2164599"/>
          <a:ext cx="2044914" cy="14314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OBJETIVOS ESPECIFICOS.</a:t>
          </a:r>
          <a:endParaRPr lang="es-ES" sz="1800" kern="1200" dirty="0"/>
        </a:p>
      </dsp:txBody>
      <dsp:txXfrm rot="-5400000">
        <a:off x="0" y="2573582"/>
        <a:ext cx="1431440" cy="613474"/>
      </dsp:txXfrm>
    </dsp:sp>
    <dsp:sp modelId="{AF7D193F-64CA-4C90-B2DA-830FE73FE7FE}">
      <dsp:nvSpPr>
        <dsp:cNvPr id="0" name=""/>
        <dsp:cNvSpPr/>
      </dsp:nvSpPr>
      <dsp:spPr>
        <a:xfrm rot="5400000">
          <a:off x="4227586" y="-938283"/>
          <a:ext cx="1329194" cy="6921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419" sz="2500" kern="1200" dirty="0" smtClean="0"/>
            <a:t>Crear fuentes de empleo en las 5 parroquias.</a:t>
          </a:r>
          <a:endParaRPr lang="es-ES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419" sz="2500" kern="1200" dirty="0" smtClean="0"/>
            <a:t>Promover en la empresa una cultura de servicio al cliente.</a:t>
          </a:r>
          <a:endParaRPr lang="es-EC" sz="2500" kern="1200" dirty="0"/>
        </a:p>
      </dsp:txBody>
      <dsp:txXfrm rot="-5400000">
        <a:off x="1431440" y="1922749"/>
        <a:ext cx="6856601" cy="1199422"/>
      </dsp:txXfrm>
    </dsp:sp>
    <dsp:sp modelId="{2ABCC9E5-100D-4478-BA4E-AB40BC324035}">
      <dsp:nvSpPr>
        <dsp:cNvPr id="0" name=""/>
        <dsp:cNvSpPr/>
      </dsp:nvSpPr>
      <dsp:spPr>
        <a:xfrm rot="5400000">
          <a:off x="-306737" y="4019358"/>
          <a:ext cx="2044914" cy="1431440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/>
            <a:t>ALCANCE.</a:t>
          </a:r>
          <a:endParaRPr lang="es-ES" sz="1800" kern="1200" dirty="0"/>
        </a:p>
      </dsp:txBody>
      <dsp:txXfrm rot="-5400000">
        <a:off x="0" y="4428341"/>
        <a:ext cx="1431440" cy="613474"/>
      </dsp:txXfrm>
    </dsp:sp>
    <dsp:sp modelId="{6190C66D-6640-4707-A02B-173956E7817C}">
      <dsp:nvSpPr>
        <dsp:cNvPr id="0" name=""/>
        <dsp:cNvSpPr/>
      </dsp:nvSpPr>
      <dsp:spPr>
        <a:xfrm rot="5400000">
          <a:off x="4227586" y="916474"/>
          <a:ext cx="1329194" cy="692148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5875" rIns="15875" bIns="1587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2500" kern="1200" dirty="0" smtClean="0"/>
            <a:t>Producción.</a:t>
          </a:r>
          <a:endParaRPr lang="es-ES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_tradnl" sz="2500" kern="1200" dirty="0" smtClean="0"/>
            <a:t>Comercial.</a:t>
          </a:r>
          <a:endParaRPr lang="es-ES" sz="2500" kern="1200" dirty="0"/>
        </a:p>
      </dsp:txBody>
      <dsp:txXfrm rot="-5400000">
        <a:off x="1431440" y="3777506"/>
        <a:ext cx="6856601" cy="11994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142327-4FEF-4D86-9CCD-60443ED728CC}" type="datetimeFigureOut">
              <a:rPr lang="es-EC" smtClean="0"/>
              <a:t>18/03/2016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87BA97-C68B-4359-A381-2D8664F2A6F1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61284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87BA97-C68B-4359-A381-2D8664F2A6F1}" type="slidenum">
              <a:rPr lang="es-EC" smtClean="0"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7545501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463014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59702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98060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735619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404192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288717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1808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976676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9991386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803274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466599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615246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160002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10825327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9292052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206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0577250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34571210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431033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0853898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50068853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26348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8568780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539994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4453182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977046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837420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6273084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8450831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151102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17886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391996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461748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A9CF7C-A8AF-45D5-89B9-416520FCFD73}" type="datetimeFigureOut">
              <a:rPr lang="es-ES" smtClean="0"/>
              <a:t>18/03/2016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AB8284C4-F4A8-4FCB-9100-00D626F0F80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49276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  <p:sldLayoutId id="2147483732" r:id="rId14"/>
    <p:sldLayoutId id="2147483733" r:id="rId15"/>
    <p:sldLayoutId id="2147483734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6.xml"/><Relationship Id="rId2" Type="http://schemas.openxmlformats.org/officeDocument/2006/relationships/chart" Target="../charts/chart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9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3 Imagen"/>
          <p:cNvPicPr/>
          <p:nvPr/>
        </p:nvPicPr>
        <p:blipFill rotWithShape="1">
          <a:blip r:embed="rId2"/>
          <a:srcRect l="36561" t="35864" r="29703" b="51662"/>
          <a:stretch/>
        </p:blipFill>
        <p:spPr bwMode="auto">
          <a:xfrm>
            <a:off x="971599" y="390911"/>
            <a:ext cx="7128791" cy="10450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67543" y="1436007"/>
            <a:ext cx="8136904" cy="4862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IENCIAS ECON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ICAS ADMINISTRATIVAS Y DE COMERCIO.</a:t>
            </a: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INGENIERIA COMERCIAL</a:t>
            </a: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RABAJO 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 TITULACION PREVIO A LA OBTENCIÒN DEL TÌTULO DE INGENIERA COMERCIAL </a:t>
            </a: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EMA: DISE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Ñ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O DE UN MODELO T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É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NICO DE  COMERCIALIZACI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Ó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N PARA LAS UNIDADES COMUNITARIAS AGR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Í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OLAS DE LA RUTA ESCONDIDA, 2015</a:t>
            </a: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UTORES: DELGADO POZO, MÒNICA ESTEFANÌA</a:t>
            </a: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                         GARC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È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 MEDRANO, DANIELA ELIZABETH</a:t>
            </a: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RECTOR: ING. SEGOVIA, 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È</a:t>
            </a: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AR.</a:t>
            </a: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EC" b="1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25241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algn="ctr"/>
            <a:r>
              <a:rPr lang="es-EC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SANGOLQUI</a:t>
            </a:r>
          </a:p>
          <a:p>
            <a:pPr algn="ctr"/>
            <a:r>
              <a:rPr lang="es-EC" b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2016</a:t>
            </a:r>
            <a:endParaRPr lang="es-EC" b="1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5658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1373145877"/>
              </p:ext>
            </p:extLst>
          </p:nvPr>
        </p:nvGraphicFramePr>
        <p:xfrm>
          <a:off x="-1548680" y="0"/>
          <a:ext cx="5476875" cy="19907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560272842"/>
              </p:ext>
            </p:extLst>
          </p:nvPr>
        </p:nvGraphicFramePr>
        <p:xfrm>
          <a:off x="215008" y="1268760"/>
          <a:ext cx="8928992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72997987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3323096117"/>
              </p:ext>
            </p:extLst>
          </p:nvPr>
        </p:nvGraphicFramePr>
        <p:xfrm>
          <a:off x="611560" y="1916832"/>
          <a:ext cx="7704856" cy="3816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Onda 5"/>
          <p:cNvSpPr/>
          <p:nvPr/>
        </p:nvSpPr>
        <p:spPr>
          <a:xfrm>
            <a:off x="683568" y="548680"/>
            <a:ext cx="7272808" cy="648072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18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¿</a:t>
            </a:r>
            <a:r>
              <a:rPr lang="es-EC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sted Dónde suele realizar las compras de productos agrícolas?</a:t>
            </a:r>
          </a:p>
        </p:txBody>
      </p:sp>
    </p:spTree>
    <p:extLst>
      <p:ext uri="{BB962C8B-B14F-4D97-AF65-F5344CB8AC3E}">
        <p14:creationId xmlns:p14="http://schemas.microsoft.com/office/powerpoint/2010/main" val="3494936124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a 3"/>
          <p:cNvSpPr/>
          <p:nvPr/>
        </p:nvSpPr>
        <p:spPr>
          <a:xfrm>
            <a:off x="609599" y="476672"/>
            <a:ext cx="7490793" cy="1152128"/>
          </a:xfrm>
          <a:prstGeom prst="wav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i se crearía un nuevo lugar de comercialización de productos agrícola ¿En qué sector del </a:t>
            </a:r>
            <a:r>
              <a:rPr lang="es-419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</a:t>
            </a:r>
            <a:r>
              <a:rPr lang="es-EC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rte</a:t>
            </a:r>
            <a:r>
              <a:rPr lang="es-EC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s-EC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e </a:t>
            </a:r>
            <a:r>
              <a:rPr lang="es-419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</a:t>
            </a:r>
            <a:r>
              <a:rPr lang="es-EC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uito</a:t>
            </a:r>
            <a:r>
              <a:rPr lang="es-EC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es-EC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e gustaría que este ubicado</a:t>
            </a:r>
            <a:r>
              <a:rPr lang="es-EC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?.</a:t>
            </a:r>
            <a:endParaRPr lang="es-EC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4165405104"/>
              </p:ext>
            </p:extLst>
          </p:nvPr>
        </p:nvGraphicFramePr>
        <p:xfrm>
          <a:off x="1115616" y="2057400"/>
          <a:ext cx="6768752" cy="41079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4331079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ractur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a 3"/>
          <p:cNvSpPr/>
          <p:nvPr/>
        </p:nvSpPr>
        <p:spPr>
          <a:xfrm>
            <a:off x="755576" y="260648"/>
            <a:ext cx="7344816" cy="936104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¿En qué se fija usted a la hora de comprar los productos agrícolas</a:t>
            </a:r>
            <a:r>
              <a:rPr lang="es-EC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?</a:t>
            </a:r>
            <a:endParaRPr lang="es-EC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420703733"/>
              </p:ext>
            </p:extLst>
          </p:nvPr>
        </p:nvGraphicFramePr>
        <p:xfrm>
          <a:off x="755576" y="980728"/>
          <a:ext cx="7312468" cy="30963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Onda 5"/>
          <p:cNvSpPr/>
          <p:nvPr/>
        </p:nvSpPr>
        <p:spPr>
          <a:xfrm>
            <a:off x="611560" y="4005064"/>
            <a:ext cx="8136904" cy="936104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 dirty="0"/>
              <a:t>Indique, ¿Cuál  sería la presentación  adecuadas para que usted consuma los productos agrícolas?</a:t>
            </a:r>
            <a:endParaRPr lang="es-EC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3912003701"/>
              </p:ext>
            </p:extLst>
          </p:nvPr>
        </p:nvGraphicFramePr>
        <p:xfrm>
          <a:off x="1907704" y="4910336"/>
          <a:ext cx="3654152" cy="19476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754585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a 3"/>
          <p:cNvSpPr/>
          <p:nvPr/>
        </p:nvSpPr>
        <p:spPr>
          <a:xfrm>
            <a:off x="107504" y="188640"/>
            <a:ext cx="8712968" cy="576064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 dirty="0"/>
              <a:t>Especifique el día que usted realiza compras de productos agrícolas.</a:t>
            </a:r>
            <a:endParaRPr lang="es-EC" dirty="0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2452050613"/>
              </p:ext>
            </p:extLst>
          </p:nvPr>
        </p:nvGraphicFramePr>
        <p:xfrm>
          <a:off x="215516" y="1124744"/>
          <a:ext cx="8496944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Onda 6"/>
          <p:cNvSpPr/>
          <p:nvPr/>
        </p:nvSpPr>
        <p:spPr>
          <a:xfrm>
            <a:off x="323528" y="4149080"/>
            <a:ext cx="7704856" cy="504056"/>
          </a:xfrm>
          <a:prstGeom prst="wav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 dirty="0"/>
              <a:t>¿Qué tipo de forma de pago usaría para la compra de estos?</a:t>
            </a:r>
            <a:endParaRPr lang="es-EC" dirty="0"/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3061624157"/>
              </p:ext>
            </p:extLst>
          </p:nvPr>
        </p:nvGraphicFramePr>
        <p:xfrm>
          <a:off x="1547664" y="4678770"/>
          <a:ext cx="5976664" cy="17865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09621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188640"/>
            <a:ext cx="7994849" cy="875184"/>
          </a:xfrm>
        </p:spPr>
        <p:txBody>
          <a:bodyPr/>
          <a:lstStyle/>
          <a:p>
            <a:r>
              <a:rPr lang="es-419" dirty="0" smtClean="0"/>
              <a:t>RESULTADO ENCUESTA PROVEEDORES.</a:t>
            </a:r>
            <a:endParaRPr lang="es-EC" dirty="0"/>
          </a:p>
        </p:txBody>
      </p:sp>
      <p:sp>
        <p:nvSpPr>
          <p:cNvPr id="4" name="Elipse 3"/>
          <p:cNvSpPr/>
          <p:nvPr/>
        </p:nvSpPr>
        <p:spPr>
          <a:xfrm>
            <a:off x="3491880" y="1063824"/>
            <a:ext cx="5328592" cy="636984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419" dirty="0" smtClean="0"/>
              <a:t>POBLACION 217 PRODUCTORES DELA RUTA ESCONDIDA.</a:t>
            </a:r>
            <a:endParaRPr lang="es-EC" dirty="0"/>
          </a:p>
        </p:txBody>
      </p:sp>
      <p:sp>
        <p:nvSpPr>
          <p:cNvPr id="5" name="Onda 4"/>
          <p:cNvSpPr/>
          <p:nvPr/>
        </p:nvSpPr>
        <p:spPr>
          <a:xfrm>
            <a:off x="323528" y="1647243"/>
            <a:ext cx="8208912" cy="811488"/>
          </a:xfrm>
          <a:prstGeom prst="wave">
            <a:avLst>
              <a:gd name="adj1" fmla="val 12500"/>
              <a:gd name="adj2" fmla="val -333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/>
              <a:t> ¿Señale cuánto es su producción mensual?</a:t>
            </a:r>
            <a:endParaRPr lang="es-EC"/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3670188245"/>
              </p:ext>
            </p:extLst>
          </p:nvPr>
        </p:nvGraphicFramePr>
        <p:xfrm>
          <a:off x="882030" y="2575992"/>
          <a:ext cx="7650410" cy="3805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1075561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prestig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2611452957"/>
              </p:ext>
            </p:extLst>
          </p:nvPr>
        </p:nvGraphicFramePr>
        <p:xfrm>
          <a:off x="323528" y="3212976"/>
          <a:ext cx="5219700" cy="3472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2097754426"/>
              </p:ext>
            </p:extLst>
          </p:nvPr>
        </p:nvGraphicFramePr>
        <p:xfrm>
          <a:off x="4906960" y="0"/>
          <a:ext cx="4237040" cy="38969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2054204990"/>
              </p:ext>
            </p:extLst>
          </p:nvPr>
        </p:nvGraphicFramePr>
        <p:xfrm>
          <a:off x="-4680" y="332656"/>
          <a:ext cx="4800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150794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a 3"/>
          <p:cNvSpPr/>
          <p:nvPr/>
        </p:nvSpPr>
        <p:spPr>
          <a:xfrm>
            <a:off x="554762" y="764704"/>
            <a:ext cx="3081133" cy="1800200"/>
          </a:xfrm>
          <a:prstGeom prst="wave">
            <a:avLst>
              <a:gd name="adj1" fmla="val 12500"/>
              <a:gd name="adj2" fmla="val 1025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419" i="1" dirty="0"/>
              <a:t> </a:t>
            </a:r>
            <a:r>
              <a:rPr lang="es-419" b="1" i="1" dirty="0" smtClean="0"/>
              <a:t>¿</a:t>
            </a:r>
            <a:r>
              <a:rPr lang="es-EC" b="1" dirty="0"/>
              <a:t>Qué tipo de </a:t>
            </a:r>
            <a:r>
              <a:rPr lang="es-419" b="1" dirty="0"/>
              <a:t>comercialización tiene?</a:t>
            </a:r>
            <a:endParaRPr lang="es-EC" dirty="0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2354039581"/>
              </p:ext>
            </p:extLst>
          </p:nvPr>
        </p:nvGraphicFramePr>
        <p:xfrm>
          <a:off x="4139952" y="293204"/>
          <a:ext cx="4343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Onda 6"/>
          <p:cNvSpPr/>
          <p:nvPr/>
        </p:nvSpPr>
        <p:spPr>
          <a:xfrm>
            <a:off x="553208" y="3861048"/>
            <a:ext cx="3024336" cy="2520280"/>
          </a:xfrm>
          <a:prstGeom prst="wav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419" b="1" dirty="0"/>
              <a:t>-</a:t>
            </a:r>
            <a:r>
              <a:rPr lang="es-EC" b="1" dirty="0"/>
              <a:t>¿Cuánto dinero estaría dispuesto a invertir para formar un nuevo negocio agrícola?</a:t>
            </a:r>
            <a:endParaRPr lang="es-EC" dirty="0"/>
          </a:p>
        </p:txBody>
      </p:sp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551812019"/>
              </p:ext>
            </p:extLst>
          </p:nvPr>
        </p:nvGraphicFramePr>
        <p:xfrm>
          <a:off x="4067944" y="3749588"/>
          <a:ext cx="493204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8242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nda 3"/>
          <p:cNvSpPr/>
          <p:nvPr/>
        </p:nvSpPr>
        <p:spPr>
          <a:xfrm>
            <a:off x="4788024" y="548680"/>
            <a:ext cx="3528392" cy="1800200"/>
          </a:xfrm>
          <a:prstGeom prst="wave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s-EC" b="1" dirty="0"/>
              <a:t>¿En qué sector del norte de Quito le gustaría llevar a cabo esta iniciativa empresarial?</a:t>
            </a:r>
            <a:endParaRPr lang="es-EC" dirty="0"/>
          </a:p>
        </p:txBody>
      </p:sp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3739020936"/>
              </p:ext>
            </p:extLst>
          </p:nvPr>
        </p:nvGraphicFramePr>
        <p:xfrm>
          <a:off x="0" y="97728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Onda 5"/>
          <p:cNvSpPr/>
          <p:nvPr/>
        </p:nvSpPr>
        <p:spPr>
          <a:xfrm>
            <a:off x="755576" y="4221088"/>
            <a:ext cx="2808312" cy="2088232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i="1" dirty="0"/>
              <a:t>¿Cuál sería la presentación adecuada para comercializar sus productos</a:t>
            </a:r>
            <a:r>
              <a:rPr lang="es-EC" b="1" i="1" dirty="0" smtClean="0"/>
              <a:t>?</a:t>
            </a:r>
            <a:endParaRPr lang="es-EC" dirty="0"/>
          </a:p>
        </p:txBody>
      </p:sp>
      <p:graphicFrame>
        <p:nvGraphicFramePr>
          <p:cNvPr id="7" name="Gráfico 6"/>
          <p:cNvGraphicFramePr/>
          <p:nvPr>
            <p:extLst>
              <p:ext uri="{D42A27DB-BD31-4B8C-83A1-F6EECF244321}">
                <p14:modId xmlns:p14="http://schemas.microsoft.com/office/powerpoint/2010/main" val="531287282"/>
              </p:ext>
            </p:extLst>
          </p:nvPr>
        </p:nvGraphicFramePr>
        <p:xfrm>
          <a:off x="4211960" y="3068960"/>
          <a:ext cx="4104456" cy="2913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73440482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3168351" cy="936104"/>
          </a:xfrm>
        </p:spPr>
        <p:txBody>
          <a:bodyPr>
            <a:normAutofit fontScale="90000"/>
          </a:bodyPr>
          <a:lstStyle/>
          <a:p>
            <a:r>
              <a:rPr lang="es-419" dirty="0" smtClean="0"/>
              <a:t>ACEPTACION </a:t>
            </a:r>
            <a:br>
              <a:rPr lang="es-419" dirty="0" smtClean="0"/>
            </a:br>
            <a:r>
              <a:rPr lang="es-419" dirty="0" smtClean="0"/>
              <a:t>DEL MERCADO.</a:t>
            </a:r>
            <a:endParaRPr lang="es-EC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8164940"/>
              </p:ext>
            </p:extLst>
          </p:nvPr>
        </p:nvGraphicFramePr>
        <p:xfrm>
          <a:off x="3045060" y="188640"/>
          <a:ext cx="4371340" cy="1371600"/>
        </p:xfrm>
        <a:graphic>
          <a:graphicData uri="http://schemas.openxmlformats.org/drawingml/2006/table">
            <a:tbl>
              <a:tblPr firstRow="1" firstCol="1" bandRow="1">
                <a:tableStyleId>{BDBED569-4797-4DF1-A0F4-6AAB3CD982D8}</a:tableStyleId>
              </a:tblPr>
              <a:tblGrid>
                <a:gridCol w="3053080"/>
                <a:gridCol w="1318260"/>
              </a:tblGrid>
              <a:tr h="200025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·         Población  total 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8600"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8.95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·         Aceptación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8600"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98%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·         Aceptación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8600"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7.376,8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·         No aceptación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8600"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2%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200025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·         No aceptación 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228600"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579,1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7" name="Rectángulo 6"/>
          <p:cNvSpPr/>
          <p:nvPr/>
        </p:nvSpPr>
        <p:spPr>
          <a:xfrm>
            <a:off x="14286" y="1556792"/>
            <a:ext cx="305532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419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álisis de la demanda</a:t>
            </a:r>
            <a:r>
              <a:rPr lang="es-EC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877298"/>
              </p:ext>
            </p:extLst>
          </p:nvPr>
        </p:nvGraphicFramePr>
        <p:xfrm>
          <a:off x="112544" y="2072546"/>
          <a:ext cx="8491903" cy="1920240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266646"/>
                <a:gridCol w="1150045"/>
                <a:gridCol w="1844166"/>
                <a:gridCol w="1827104"/>
                <a:gridCol w="1403942"/>
              </a:tblGrid>
              <a:tr h="42162"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NALISIS DE LA DEMANDA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úmero de personas.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ilogramos anuales.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consumo</a:t>
                      </a:r>
                      <a:r>
                        <a:rPr lang="es-ES" sz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419" sz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s-EC" sz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es-419" sz="12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  <a:r>
                        <a:rPr lang="es-419" sz="1200" baseline="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g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</a:tr>
              <a:tr h="22042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iño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059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54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2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2042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dolecente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.21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2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4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2042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Adulto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.892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2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1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2042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ayores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%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.213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9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  <a:tr h="22042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%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.376,88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55106" marR="55106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97</a:t>
                      </a:r>
                      <a:r>
                        <a:rPr lang="es-419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r>
                        <a:rPr lang="es-ES" sz="1200" b="1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0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9" name="Rectángulo 8"/>
          <p:cNvSpPr/>
          <p:nvPr/>
        </p:nvSpPr>
        <p:spPr>
          <a:xfrm>
            <a:off x="-180528" y="4005064"/>
            <a:ext cx="2683427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419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álisis de la </a:t>
            </a:r>
            <a:r>
              <a:rPr lang="es-419" b="1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erta.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7159289"/>
              </p:ext>
            </p:extLst>
          </p:nvPr>
        </p:nvGraphicFramePr>
        <p:xfrm>
          <a:off x="208167" y="4512895"/>
          <a:ext cx="5808980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53815"/>
                <a:gridCol w="1955165"/>
              </a:tblGrid>
              <a:tr h="19304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Competidores 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Ventas anuales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304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Corporación la favorita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1.145.000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FRUTERIAS Y ALMACENES DE ALREDEDORES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1.496.000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7589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Mercado la Ofelia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2.496.000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415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</a:rPr>
                        <a:t>Total </a:t>
                      </a:r>
                      <a:endParaRPr lang="es-EC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</a:rPr>
                        <a:t>5.137.000</a:t>
                      </a:r>
                      <a:endParaRPr lang="es-EC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932280"/>
              </p:ext>
            </p:extLst>
          </p:nvPr>
        </p:nvGraphicFramePr>
        <p:xfrm>
          <a:off x="688360" y="6148536"/>
          <a:ext cx="5899864" cy="613410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2311206"/>
                <a:gridCol w="1619417"/>
                <a:gridCol w="1969241"/>
              </a:tblGrid>
              <a:tr h="40005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emanda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>
                          <a:effectLst/>
                        </a:rPr>
                        <a:t>Oferta </a:t>
                      </a:r>
                      <a:endParaRPr lang="es-EC" sz="1400" b="0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emanda insatisfecha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 smtClean="0">
                          <a:effectLst/>
                        </a:rPr>
                        <a:t>8</a:t>
                      </a:r>
                      <a:r>
                        <a:rPr lang="es-419" sz="1200" u="none" strike="noStrike" dirty="0" smtClean="0">
                          <a:effectLst/>
                        </a:rPr>
                        <a:t>.</a:t>
                      </a:r>
                      <a:r>
                        <a:rPr lang="es-EC" sz="1200" u="none" strike="noStrike" dirty="0" smtClean="0">
                          <a:effectLst/>
                        </a:rPr>
                        <a:t>897</a:t>
                      </a:r>
                      <a:r>
                        <a:rPr lang="es-419" sz="1200" u="none" strike="noStrike" dirty="0" smtClean="0">
                          <a:effectLst/>
                        </a:rPr>
                        <a:t>.</a:t>
                      </a:r>
                      <a:r>
                        <a:rPr lang="es-EC" sz="1200" u="none" strike="noStrike" dirty="0" smtClean="0">
                          <a:effectLst/>
                        </a:rPr>
                        <a:t>603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5.137.0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3.760.603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064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609600" y="106283"/>
            <a:ext cx="6347714" cy="1162477"/>
          </a:xfrm>
        </p:spPr>
        <p:txBody>
          <a:bodyPr>
            <a:normAutofit/>
          </a:bodyPr>
          <a:lstStyle/>
          <a:p>
            <a:pPr algn="ctr"/>
            <a:r>
              <a:rPr lang="es-EC" sz="4800" b="1" dirty="0" smtClean="0"/>
              <a:t>R</a:t>
            </a:r>
            <a:r>
              <a:rPr lang="es-419" sz="4800" b="1" dirty="0" smtClean="0"/>
              <a:t>UTA ESCONDIA</a:t>
            </a:r>
            <a:endParaRPr lang="es-EC" sz="4800" b="1" dirty="0"/>
          </a:p>
        </p:txBody>
      </p:sp>
      <p:sp>
        <p:nvSpPr>
          <p:cNvPr id="5" name="Marcador de contenido 4"/>
          <p:cNvSpPr>
            <a:spLocks noGrp="1"/>
          </p:cNvSpPr>
          <p:nvPr>
            <p:ph sz="half" idx="1"/>
          </p:nvPr>
        </p:nvSpPr>
        <p:spPr>
          <a:xfrm>
            <a:off x="251520" y="2060848"/>
            <a:ext cx="2234208" cy="476323"/>
          </a:xfrm>
        </p:spPr>
        <p:txBody>
          <a:bodyPr/>
          <a:lstStyle/>
          <a:p>
            <a:pPr marL="0" indent="0">
              <a:buNone/>
            </a:pPr>
            <a:r>
              <a:rPr lang="es-419" dirty="0"/>
              <a:t>C</a:t>
            </a:r>
            <a:r>
              <a:rPr lang="es-419" dirty="0" smtClean="0"/>
              <a:t>HAVEZPAMBA </a:t>
            </a:r>
            <a:endParaRPr lang="es-EC" dirty="0"/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79712" y="1199209"/>
            <a:ext cx="7002780" cy="3021879"/>
          </a:xfrm>
          <a:prstGeom prst="rect">
            <a:avLst/>
          </a:prstGeom>
        </p:spPr>
      </p:pic>
      <p:sp>
        <p:nvSpPr>
          <p:cNvPr id="11" name="Marcador de contenido 4"/>
          <p:cNvSpPr>
            <a:spLocks noGrp="1"/>
          </p:cNvSpPr>
          <p:nvPr>
            <p:ph sz="half" idx="1"/>
          </p:nvPr>
        </p:nvSpPr>
        <p:spPr>
          <a:xfrm>
            <a:off x="467544" y="5051737"/>
            <a:ext cx="2234208" cy="476323"/>
          </a:xfrm>
        </p:spPr>
        <p:txBody>
          <a:bodyPr/>
          <a:lstStyle/>
          <a:p>
            <a:pPr marL="0" indent="0">
              <a:buNone/>
            </a:pPr>
            <a:r>
              <a:rPr lang="es-419" dirty="0" smtClean="0"/>
              <a:t>PERUCHO  </a:t>
            </a:r>
            <a:endParaRPr lang="es-EC" dirty="0"/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4312338"/>
            <a:ext cx="7002780" cy="2431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39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37999463"/>
              </p:ext>
            </p:extLst>
          </p:nvPr>
        </p:nvGraphicFramePr>
        <p:xfrm>
          <a:off x="323528" y="1124744"/>
          <a:ext cx="8136905" cy="40125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1301"/>
                <a:gridCol w="1480213"/>
                <a:gridCol w="2067178"/>
                <a:gridCol w="2048213"/>
              </a:tblGrid>
              <a:tr h="661573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ÑOS 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MANDA FUTURA 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FERTA  FUTURA 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5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97603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.137.000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760.603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6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17720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06349,5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811.371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7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139459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76635,218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862.824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8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262842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347869,794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914.972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19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387891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20066,036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967.824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0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14627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93236,927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021.390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1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43074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567395,626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075.679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2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773256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42555,467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130.701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2205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3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05195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18729,966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186.465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44104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4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38915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795932,82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242.982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  <a:tr h="44104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25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174440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874177,913</a:t>
                      </a:r>
                      <a:endParaRPr lang="es-EC" sz="105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ctr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300.263</a:t>
                      </a:r>
                      <a:endParaRPr lang="es-EC" sz="105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0647" marR="60647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0843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1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16632"/>
            <a:ext cx="5991223" cy="2704946"/>
          </a:xfrm>
          <a:prstGeom prst="rect">
            <a:avLst/>
          </a:prstGeom>
        </p:spPr>
      </p:pic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1155488246"/>
              </p:ext>
            </p:extLst>
          </p:nvPr>
        </p:nvGraphicFramePr>
        <p:xfrm>
          <a:off x="251520" y="2564904"/>
          <a:ext cx="83529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3 CuadroTexto"/>
          <p:cNvSpPr txBox="1"/>
          <p:nvPr/>
        </p:nvSpPr>
        <p:spPr>
          <a:xfrm>
            <a:off x="311703" y="292006"/>
            <a:ext cx="181202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2000" b="1" dirty="0" smtClean="0"/>
              <a:t>NOMBRE </a:t>
            </a:r>
          </a:p>
          <a:p>
            <a:r>
              <a:rPr lang="es-ES_tradnl" sz="2000" b="1" dirty="0" smtClean="0"/>
              <a:t>DE LA </a:t>
            </a:r>
          </a:p>
          <a:p>
            <a:r>
              <a:rPr lang="es-ES_tradnl" sz="2000" b="1" dirty="0" smtClean="0"/>
              <a:t>EMPRESA:</a:t>
            </a:r>
            <a:endParaRPr lang="es-ES" sz="2000" b="1" dirty="0"/>
          </a:p>
        </p:txBody>
      </p:sp>
    </p:spTree>
    <p:extLst>
      <p:ext uri="{BB962C8B-B14F-4D97-AF65-F5344CB8AC3E}">
        <p14:creationId xmlns:p14="http://schemas.microsoft.com/office/powerpoint/2010/main" val="351534741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4025607513"/>
              </p:ext>
            </p:extLst>
          </p:nvPr>
        </p:nvGraphicFramePr>
        <p:xfrm>
          <a:off x="395536" y="876656"/>
          <a:ext cx="8352928" cy="5760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4 Imagen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2"/>
            <a:ext cx="1420154" cy="720080"/>
          </a:xfrm>
          <a:prstGeom prst="rect">
            <a:avLst/>
          </a:prstGeom>
        </p:spPr>
      </p:pic>
      <p:pic>
        <p:nvPicPr>
          <p:cNvPr id="6" name="5 Imagen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131555"/>
            <a:ext cx="1420154" cy="720080"/>
          </a:xfrm>
          <a:prstGeom prst="rect">
            <a:avLst/>
          </a:prstGeom>
        </p:spPr>
      </p:pic>
      <p:pic>
        <p:nvPicPr>
          <p:cNvPr id="7" name="6 Imagen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116632"/>
            <a:ext cx="1420154" cy="720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77909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6830414"/>
              </p:ext>
            </p:extLst>
          </p:nvPr>
        </p:nvGraphicFramePr>
        <p:xfrm>
          <a:off x="539552" y="-68764"/>
          <a:ext cx="7848871" cy="74703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39716"/>
                <a:gridCol w="1307849"/>
                <a:gridCol w="2450653"/>
                <a:gridCol w="2450653"/>
              </a:tblGrid>
              <a:tr h="140029">
                <a:tc rowSpan="2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DUCTOS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 gridSpan="3"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DUCCIÓN DEL PROYECT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9555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NIDADES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ESO PROMEDIO EN KG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 PRODUCION EN KG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GUACATE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07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250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JI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7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2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55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ABACO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400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,47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18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EBOLLA PAITEÑ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14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2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1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IRIMOY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0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5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35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UAYAB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2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1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CHUGA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7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M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2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4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17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IMÓN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2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4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NDARIN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5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4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3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54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RANJA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4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RANJILL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4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104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96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MIENT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4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1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7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36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LÁTAN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15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63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ÁBIL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8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MB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95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9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29555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MATE DE ÁRBOL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1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5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3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6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295554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MATE DE RIÑÓN 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3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3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,03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91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ZAPALL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80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6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verj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r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r"/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2,72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mote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36,36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í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2,73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ejol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2,72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abas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27,27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íz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9,09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4,55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9703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rochillo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4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5,45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p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27,27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uinu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09,09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vill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18,18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ainit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00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uca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72,73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  <a:tr h="140029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TAL</a:t>
                      </a:r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algn="just"/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  <a:tc>
                  <a:txBody>
                    <a:bodyPr/>
                    <a:lstStyle/>
                    <a:p>
                      <a:pPr indent="252095" algn="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6</a:t>
                      </a:r>
                      <a:r>
                        <a:rPr lang="es-419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s-ES" sz="900" dirty="0" smtClean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94</a:t>
                      </a:r>
                      <a:endParaRPr lang="es-EC" sz="9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6730" marR="1673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4039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75656" y="260647"/>
            <a:ext cx="1018423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613287"/>
              </p:ext>
            </p:extLst>
          </p:nvPr>
        </p:nvGraphicFramePr>
        <p:xfrm>
          <a:off x="1475656" y="260649"/>
          <a:ext cx="5580112" cy="6597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7302508" imgH="10166620" progId="Visio.Drawing.11">
                  <p:embed/>
                </p:oleObj>
              </mc:Choice>
              <mc:Fallback>
                <p:oleObj name="Visio" r:id="rId3" imgW="7302508" imgH="101666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60649"/>
                        <a:ext cx="5580112" cy="6597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573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716113"/>
              </p:ext>
            </p:extLst>
          </p:nvPr>
        </p:nvGraphicFramePr>
        <p:xfrm>
          <a:off x="1475656" y="128051"/>
          <a:ext cx="5904656" cy="6729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7133468" imgH="10105066" progId="Visio.Drawing.11">
                  <p:embed/>
                </p:oleObj>
              </mc:Choice>
              <mc:Fallback>
                <p:oleObj name="Visio" r:id="rId3" imgW="7133468" imgH="101050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28051"/>
                        <a:ext cx="5904656" cy="67299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511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" y="-12698"/>
            <a:ext cx="8891270" cy="583264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1685785"/>
              </p:ext>
            </p:extLst>
          </p:nvPr>
        </p:nvGraphicFramePr>
        <p:xfrm>
          <a:off x="1691680" y="5949280"/>
          <a:ext cx="5832648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6324"/>
                <a:gridCol w="2916324"/>
              </a:tblGrid>
              <a:tr h="238336"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INGRESO</a:t>
                      </a:r>
                      <a:r>
                        <a:rPr lang="es-419" baseline="0" dirty="0" smtClean="0">
                          <a:solidFill>
                            <a:schemeClr val="tx1"/>
                          </a:solidFill>
                        </a:rPr>
                        <a:t> ANUAL (1)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971.780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38336"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INGRESO MENSUAL (1)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80.981, 67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CuadroTexto 1"/>
          <p:cNvSpPr txBox="1"/>
          <p:nvPr/>
        </p:nvSpPr>
        <p:spPr>
          <a:xfrm>
            <a:off x="1475656" y="-12698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FF0000"/>
                </a:solidFill>
              </a:rPr>
              <a:t>INGRESOS</a:t>
            </a:r>
            <a:endParaRPr lang="es-EC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65865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32656"/>
            <a:ext cx="7200800" cy="60544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6032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850833" cy="648072"/>
          </a:xfrm>
        </p:spPr>
        <p:txBody>
          <a:bodyPr>
            <a:noAutofit/>
          </a:bodyPr>
          <a:lstStyle/>
          <a:p>
            <a:r>
              <a:rPr lang="es-419" sz="4000" b="1" dirty="0" smtClean="0">
                <a:solidFill>
                  <a:srgbClr val="FF0000"/>
                </a:solidFill>
              </a:rPr>
              <a:t>Amortización </a:t>
            </a:r>
            <a:r>
              <a:rPr lang="es-419" sz="4000" b="1" dirty="0">
                <a:solidFill>
                  <a:srgbClr val="FF0000"/>
                </a:solidFill>
              </a:rPr>
              <a:t>de financiamiento </a:t>
            </a:r>
            <a:endParaRPr lang="es-EC" sz="4000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026" y="908720"/>
            <a:ext cx="1885950" cy="819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7" y="2054224"/>
            <a:ext cx="7274769" cy="40390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0950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60648"/>
            <a:ext cx="8890635" cy="46805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0396321"/>
              </p:ext>
            </p:extLst>
          </p:nvPr>
        </p:nvGraphicFramePr>
        <p:xfrm>
          <a:off x="323528" y="5445224"/>
          <a:ext cx="8064894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4149"/>
                <a:gridCol w="1344149"/>
                <a:gridCol w="1344149"/>
                <a:gridCol w="1344149"/>
                <a:gridCol w="1344149"/>
                <a:gridCol w="1344149"/>
              </a:tblGrid>
              <a:tr h="370840"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UTILIDAD NETA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AÑO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189.145,86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08.183,23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28.577,20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50.413,07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73.781,13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MENSUAL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15.726,16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17.348,61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19.048,10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0.867,76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s-419" dirty="0" smtClean="0">
                          <a:solidFill>
                            <a:schemeClr val="tx1"/>
                          </a:solidFill>
                        </a:rPr>
                        <a:t>22.815,09</a:t>
                      </a:r>
                      <a:endParaRPr lang="es-EC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CuadroTexto 1"/>
          <p:cNvSpPr txBox="1"/>
          <p:nvPr/>
        </p:nvSpPr>
        <p:spPr>
          <a:xfrm>
            <a:off x="2123728" y="0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>
                <a:solidFill>
                  <a:srgbClr val="FF0000"/>
                </a:solidFill>
              </a:rPr>
              <a:t>ESTADO DE RESULTADOS</a:t>
            </a:r>
            <a:endParaRPr lang="es-EC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1572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803176"/>
          </a:xfrm>
        </p:spPr>
        <p:txBody>
          <a:bodyPr/>
          <a:lstStyle/>
          <a:p>
            <a:pPr algn="ctr"/>
            <a:r>
              <a:rPr lang="es-EC" b="1" dirty="0"/>
              <a:t>R</a:t>
            </a:r>
            <a:r>
              <a:rPr lang="es-419" b="1" dirty="0"/>
              <a:t>UTA ESCONDIA</a:t>
            </a:r>
            <a:endParaRPr lang="es-EC" b="1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476323"/>
          </a:xfrm>
        </p:spPr>
        <p:txBody>
          <a:bodyPr/>
          <a:lstStyle/>
          <a:p>
            <a:r>
              <a:rPr lang="es-419" dirty="0" smtClean="0"/>
              <a:t>PUELLARO </a:t>
            </a:r>
            <a:endParaRPr lang="es-EC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1429319"/>
            <a:ext cx="6264696" cy="2431730"/>
          </a:xfrm>
          <a:prstGeom prst="rect">
            <a:avLst/>
          </a:prstGeom>
        </p:spPr>
      </p:pic>
      <p:sp>
        <p:nvSpPr>
          <p:cNvPr id="6" name="Marcador de contenido 2"/>
          <p:cNvSpPr>
            <a:spLocks noGrp="1"/>
          </p:cNvSpPr>
          <p:nvPr>
            <p:ph sz="half" idx="1"/>
          </p:nvPr>
        </p:nvSpPr>
        <p:spPr>
          <a:xfrm>
            <a:off x="467544" y="5013176"/>
            <a:ext cx="3088109" cy="476323"/>
          </a:xfrm>
        </p:spPr>
        <p:txBody>
          <a:bodyPr/>
          <a:lstStyle/>
          <a:p>
            <a:r>
              <a:rPr lang="es-419" dirty="0" smtClean="0"/>
              <a:t>ATAHUALPA </a:t>
            </a:r>
            <a:endParaRPr lang="es-EC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1974" y="3861049"/>
            <a:ext cx="6236489" cy="2736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185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46881" y="299888"/>
            <a:ext cx="334078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C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ÁLCULO DE LA TMAR</a:t>
            </a:r>
            <a:endParaRPr lang="es-EC" dirty="0">
              <a:solidFill>
                <a:srgbClr val="FF0000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5936" y="747735"/>
            <a:ext cx="4474879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MAR = TASA ACTIVA + TASA PASIVA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Imagen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64" y="1221619"/>
            <a:ext cx="3721421" cy="93501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ángulo 6"/>
          <p:cNvSpPr/>
          <p:nvPr/>
        </p:nvSpPr>
        <p:spPr>
          <a:xfrm>
            <a:off x="5439304" y="299888"/>
            <a:ext cx="3213124" cy="5043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C" sz="2000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ALOR ACTUAL NETO</a:t>
            </a:r>
            <a:endParaRPr lang="es-EC" dirty="0">
              <a:solidFill>
                <a:srgbClr val="FF0000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4133253" y="1446020"/>
                <a:ext cx="4572000" cy="137999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sz="1400" dirty="0">
                    <a:solidFill>
                      <a:srgbClr val="000000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AN </a:t>
                </a:r>
                <a:r>
                  <a:rPr lang="es-EC" sz="140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s-EC" b="1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nary>
                      <m:naryPr>
                        <m:chr m:val="∑"/>
                        <m:limLoc m:val="undOvr"/>
                        <m:ctrlPr>
                          <a:rPr lang="es-EC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naryPr>
                      <m:sub>
                        <m:r>
                          <a:rPr lang="es-EC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s-EC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lang="es-EC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𝟎</m:t>
                        </m:r>
                      </m:sub>
                      <m:sup>
                        <m:r>
                          <a:rPr lang="es-EC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𝒏</m:t>
                        </m:r>
                      </m:sup>
                      <m:e>
                        <m:f>
                          <m:fPr>
                            <m:ctrlPr>
                              <a:rPr lang="es-EC" b="1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s-EC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lang="es-EC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𝑭</m:t>
                                </m:r>
                              </m:e>
                              <m:sub>
                                <m:r>
                                  <a:rPr lang="es-EC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p>
                              <m:sSupPr>
                                <m:ctrlPr>
                                  <a:rPr lang="es-EC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s-EC" b="1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s-EC" b="1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𝟏</m:t>
                                    </m:r>
                                    <m:r>
                                      <a:rPr lang="es-EC" b="1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+</m:t>
                                    </m:r>
                                    <m:r>
                                      <a:rPr lang="es-EC" b="1" i="1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Arial" panose="020B0604020202020204" pitchFamily="34" charset="0"/>
                                      </a:rPr>
                                      <m:t>𝒓</m:t>
                                    </m:r>
                                  </m:e>
                                </m:d>
                              </m:e>
                              <m:sup>
                                <m:r>
                                  <a:rPr lang="es-EC" b="1" i="1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𝒏</m:t>
                                </m:r>
                              </m:sup>
                            </m:sSup>
                          </m:den>
                        </m:f>
                      </m:e>
                    </m:nary>
                  </m:oMath>
                </a14:m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sz="1400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419" sz="1400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VAN = </a:t>
                </a:r>
                <a:r>
                  <a:rPr lang="es-EC" sz="1400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489,484.03</a:t>
                </a:r>
                <a:endParaRPr lang="es-EC" sz="12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3253" y="1446020"/>
                <a:ext cx="4572000" cy="1379993"/>
              </a:xfrm>
              <a:prstGeom prst="rect">
                <a:avLst/>
              </a:prstGeom>
              <a:blipFill rotWithShape="0">
                <a:blip r:embed="rId3"/>
                <a:stretch>
                  <a:fillRect t="-15859" b="-88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ángulo 9"/>
          <p:cNvSpPr/>
          <p:nvPr/>
        </p:nvSpPr>
        <p:spPr>
          <a:xfrm>
            <a:off x="-226944" y="3796297"/>
            <a:ext cx="39348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419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SA INTERNA DE RETORNO</a:t>
            </a:r>
            <a:endParaRPr lang="es-EC" sz="1600" b="1" dirty="0">
              <a:solidFill>
                <a:srgbClr val="FF0000"/>
              </a:solidFill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419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-50593" y="4387164"/>
                <a:ext cx="3582144" cy="19575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b="1" dirty="0">
                    <a:solidFill>
                      <a:srgbClr val="000000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IR </a:t>
                </a:r>
                <a:r>
                  <a:rPr lang="es-EC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>
                      <a:rPr lang="es-419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𝑖</m:t>
                    </m:r>
                    <m:r>
                      <a:rPr lang="es-419" i="1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+ </m:t>
                    </m:r>
                    <m:d>
                      <m:dPr>
                        <m:ctrlPr>
                          <a:rPr lang="es-EC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s-419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s-419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−</m:t>
                        </m:r>
                        <m:r>
                          <a:rPr lang="es-419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𝑖</m:t>
                        </m:r>
                        <m:r>
                          <a:rPr lang="es-419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s-EC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s-EC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s-419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𝑉𝐴𝑁</m:t>
                            </m:r>
                            <m:r>
                              <a:rPr lang="es-419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</m:num>
                          <m:den>
                            <m:r>
                              <a:rPr lang="es-419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𝑉𝐴𝑁</m:t>
                            </m:r>
                            <m:r>
                              <a:rPr lang="es-419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+</m:t>
                            </m:r>
                            <m:r>
                              <a:rPr lang="es-419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𝑉𝐴𝑁</m:t>
                            </m:r>
                          </m:den>
                        </m:f>
                      </m:e>
                    </m:d>
                  </m:oMath>
                </a14:m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IR = </a:t>
                </a:r>
                <a:r>
                  <a:rPr lang="es-419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3% </a:t>
                </a:r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50593" y="4387164"/>
                <a:ext cx="3582144" cy="195758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ángulo 11"/>
          <p:cNvSpPr/>
          <p:nvPr/>
        </p:nvSpPr>
        <p:spPr>
          <a:xfrm>
            <a:off x="4572000" y="3934796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2000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ERIODO DE RECUPERACIÓN DE CAPITAL</a:t>
            </a:r>
            <a:endParaRPr lang="es-EC" sz="2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/>
              <p:cNvSpPr/>
              <p:nvPr/>
            </p:nvSpPr>
            <p:spPr>
              <a:xfrm>
                <a:off x="3733798" y="4829321"/>
                <a:ext cx="4572000" cy="172117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b="1" dirty="0">
                    <a:solidFill>
                      <a:srgbClr val="000000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C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EC" sz="2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s-419" sz="2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𝟏𝟎𝟎</m:t>
                        </m:r>
                        <m:r>
                          <a:rPr lang="es-419" sz="2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%</m:t>
                        </m:r>
                      </m:num>
                      <m:den>
                        <m:r>
                          <a:rPr lang="es-419" sz="2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𝑻𝑰𝑹</m:t>
                        </m:r>
                        <m:r>
                          <a:rPr lang="es-419" sz="2400" b="1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</m:den>
                    </m:f>
                  </m:oMath>
                </a14:m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419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C = </a:t>
                </a:r>
                <a:r>
                  <a:rPr lang="es-419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 AÑOS</a:t>
                </a:r>
                <a:r>
                  <a:rPr lang="es-419" b="1" dirty="0">
                    <a:solidFill>
                      <a:srgbClr val="00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Rectángulo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798" y="4829321"/>
                <a:ext cx="4572000" cy="1721177"/>
              </a:xfrm>
              <a:prstGeom prst="rect">
                <a:avLst/>
              </a:prstGeom>
              <a:blipFill rotWithShape="0">
                <a:blip r:embed="rId5"/>
                <a:stretch>
                  <a:fillRect b="-176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9665878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404664"/>
            <a:ext cx="6347713" cy="659160"/>
          </a:xfrm>
        </p:spPr>
        <p:txBody>
          <a:bodyPr/>
          <a:lstStyle/>
          <a:p>
            <a:r>
              <a:rPr lang="es-EC" b="1" dirty="0">
                <a:solidFill>
                  <a:srgbClr val="FF0000"/>
                </a:solidFill>
              </a:rPr>
              <a:t>RELACION BENEFICIO </a:t>
            </a:r>
            <a:r>
              <a:rPr lang="es-EC" b="1" dirty="0" smtClean="0">
                <a:solidFill>
                  <a:srgbClr val="FF0000"/>
                </a:solidFill>
              </a:rPr>
              <a:t>COSTO</a:t>
            </a:r>
            <a:endParaRPr lang="es-EC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1187624" y="1069544"/>
                <a:ext cx="3186770" cy="6938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indent="252095" algn="ctr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b="1" dirty="0">
                    <a:solidFill>
                      <a:srgbClr val="000000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RBC 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s-EC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INGRESOS</m:t>
                        </m:r>
                        <m: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ACTULIZADOS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COSTOS</m:t>
                        </m:r>
                        <m: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ACTUALIZADOS</m:t>
                        </m:r>
                      </m:den>
                    </m:f>
                  </m:oMath>
                </a14:m>
                <a:endParaRPr lang="es-EC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1069544"/>
                <a:ext cx="3186770" cy="69384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132856"/>
            <a:ext cx="6768752" cy="295232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0345715"/>
              </p:ext>
            </p:extLst>
          </p:nvPr>
        </p:nvGraphicFramePr>
        <p:xfrm>
          <a:off x="2195736" y="5373216"/>
          <a:ext cx="5075649" cy="64008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532271"/>
                <a:gridCol w="3543378"/>
              </a:tblGrid>
              <a:tr h="14986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800">
                          <a:effectLst/>
                        </a:rPr>
                        <a:t>RBC = </a:t>
                      </a:r>
                      <a:endParaRPr lang="es-EC" sz="24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800" dirty="0">
                          <a:effectLst/>
                        </a:rPr>
                        <a:t> $   1.35 </a:t>
                      </a:r>
                      <a:endParaRPr lang="es-EC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407122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2019" y="169248"/>
            <a:ext cx="5010061" cy="523448"/>
          </a:xfrm>
        </p:spPr>
        <p:txBody>
          <a:bodyPr>
            <a:noAutofit/>
          </a:bodyPr>
          <a:lstStyle/>
          <a:p>
            <a:r>
              <a:rPr lang="es-419" b="1" dirty="0">
                <a:solidFill>
                  <a:srgbClr val="FF0000"/>
                </a:solidFill>
              </a:rPr>
              <a:t>PUNTO DE EQUILIBRIO </a:t>
            </a:r>
            <a:endParaRPr lang="es-EC" dirty="0">
              <a:solidFill>
                <a:srgbClr val="FF0000"/>
              </a:solidFill>
            </a:endParaRPr>
          </a:p>
        </p:txBody>
      </p:sp>
      <p:pic>
        <p:nvPicPr>
          <p:cNvPr id="4" name="Imagen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79" y="772886"/>
            <a:ext cx="4901565" cy="59563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1600441"/>
              </p:ext>
            </p:extLst>
          </p:nvPr>
        </p:nvGraphicFramePr>
        <p:xfrm>
          <a:off x="282019" y="1613101"/>
          <a:ext cx="3907790" cy="105156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06500"/>
                <a:gridCol w="1350645"/>
                <a:gridCol w="1350645"/>
              </a:tblGrid>
              <a:tr h="24955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46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46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74625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 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11" name="Rectángulo 10"/>
          <p:cNvSpPr/>
          <p:nvPr/>
        </p:nvSpPr>
        <p:spPr>
          <a:xfrm>
            <a:off x="0" y="2094963"/>
            <a:ext cx="63477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n-US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</a:t>
            </a:r>
            <a:r>
              <a:rPr lang="es-419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$ 643,915.41 UNIDADES MONETARIAS 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8290727"/>
              </p:ext>
            </p:extLst>
          </p:nvPr>
        </p:nvGraphicFramePr>
        <p:xfrm>
          <a:off x="236092" y="2813566"/>
          <a:ext cx="2477668" cy="16002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765010"/>
                <a:gridCol w="856329"/>
                <a:gridCol w="856329"/>
              </a:tblGrid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E=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um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V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=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43,915.4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 gridSpan="2"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.3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4" name="Conector recto 13"/>
          <p:cNvCxnSpPr/>
          <p:nvPr/>
        </p:nvCxnSpPr>
        <p:spPr>
          <a:xfrm>
            <a:off x="1691680" y="3068960"/>
            <a:ext cx="58397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Conector recto 14"/>
          <p:cNvCxnSpPr/>
          <p:nvPr/>
        </p:nvCxnSpPr>
        <p:spPr>
          <a:xfrm>
            <a:off x="1582933" y="4149080"/>
            <a:ext cx="79208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Rectángulo 15"/>
          <p:cNvSpPr/>
          <p:nvPr/>
        </p:nvSpPr>
        <p:spPr>
          <a:xfrm>
            <a:off x="294987" y="4437112"/>
            <a:ext cx="3961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419" b="1" dirty="0">
                <a:latin typeface="Arial" panose="020B0604020202020204" pitchFamily="34" charset="0"/>
                <a:ea typeface="Times New Roman" panose="02020603050405020304" pitchFamily="18" charset="0"/>
              </a:rPr>
              <a:t>PE= 1,740,312 UNIDADES FISICAS</a:t>
            </a:r>
            <a:endParaRPr lang="es-EC" dirty="0"/>
          </a:p>
        </p:txBody>
      </p:sp>
      <p:graphicFrame>
        <p:nvGraphicFramePr>
          <p:cNvPr id="17" name="Tab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7709581"/>
              </p:ext>
            </p:extLst>
          </p:nvPr>
        </p:nvGraphicFramePr>
        <p:xfrm>
          <a:off x="474797" y="5092394"/>
          <a:ext cx="1979532" cy="5486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661705"/>
                <a:gridCol w="1317827"/>
              </a:tblGrid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PE=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</a:rPr>
                        <a:t>643,915.41</a:t>
                      </a:r>
                      <a:endParaRPr lang="es-EC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</a:pPr>
                      <a:endParaRPr lang="es-EC" sz="11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.8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cxnSp>
        <p:nvCxnSpPr>
          <p:cNvPr id="19" name="Conector recto 18"/>
          <p:cNvCxnSpPr/>
          <p:nvPr/>
        </p:nvCxnSpPr>
        <p:spPr>
          <a:xfrm>
            <a:off x="1230193" y="5301208"/>
            <a:ext cx="104546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ángulo 22"/>
          <p:cNvSpPr/>
          <p:nvPr/>
        </p:nvSpPr>
        <p:spPr>
          <a:xfrm>
            <a:off x="262978" y="5695367"/>
            <a:ext cx="560516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419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=  740,133 UNIDADES FISICAS LIBRAS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8816910"/>
              </p:ext>
            </p:extLst>
          </p:nvPr>
        </p:nvGraphicFramePr>
        <p:xfrm>
          <a:off x="-234392" y="1432306"/>
          <a:ext cx="4490720" cy="6397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117600"/>
                <a:gridCol w="1127760"/>
                <a:gridCol w="2245360"/>
              </a:tblGrid>
              <a:tr h="4439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2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E =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74.175,96</a:t>
                      </a:r>
                      <a:endParaRPr lang="es-EC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  <a:tr h="3523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2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C" sz="120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-( 790.911,45 /1.377.402,56)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cxnSp>
        <p:nvCxnSpPr>
          <p:cNvPr id="8" name="Conector recto 7"/>
          <p:cNvCxnSpPr/>
          <p:nvPr/>
        </p:nvCxnSpPr>
        <p:spPr>
          <a:xfrm>
            <a:off x="1752925" y="1884191"/>
            <a:ext cx="250340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6428158"/>
      </p:ext>
    </p:extLst>
  </p:cSld>
  <p:clrMapOvr>
    <a:masterClrMapping/>
  </p:clrMapOvr>
  <p:transition spd="slow">
    <p:comb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599" y="260648"/>
            <a:ext cx="4466457" cy="515144"/>
          </a:xfrm>
        </p:spPr>
        <p:txBody>
          <a:bodyPr>
            <a:noAutofit/>
          </a:bodyPr>
          <a:lstStyle/>
          <a:p>
            <a:r>
              <a:rPr lang="es-419" b="1" dirty="0" smtClean="0">
                <a:solidFill>
                  <a:srgbClr val="FF0000"/>
                </a:solidFill>
              </a:rPr>
              <a:t>CONCLUSIONES:</a:t>
            </a:r>
            <a:endParaRPr lang="es-EC" b="1" dirty="0">
              <a:solidFill>
                <a:srgbClr val="FF0000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04663" y="1052736"/>
            <a:ext cx="6347714" cy="3880773"/>
          </a:xfrm>
        </p:spPr>
        <p:txBody>
          <a:bodyPr/>
          <a:lstStyle/>
          <a:p>
            <a:pPr lvl="0"/>
            <a:r>
              <a:rPr lang="es-EC" dirty="0"/>
              <a:t>La presentación de los productos sí permite mayor acogida por parte de los consumidores del sector norte del Distrito Metropolitano de Quito.</a:t>
            </a:r>
          </a:p>
          <a:p>
            <a:pPr lvl="0"/>
            <a:r>
              <a:rPr lang="es-EC" dirty="0"/>
              <a:t>La creación de centros de acopio</a:t>
            </a:r>
            <a:r>
              <a:rPr lang="es-419" dirty="0"/>
              <a:t> en cada parroquia </a:t>
            </a:r>
            <a:r>
              <a:rPr lang="es-EC" dirty="0"/>
              <a:t>facilita la recolección y distribución de los productos.</a:t>
            </a:r>
          </a:p>
          <a:p>
            <a:pPr lvl="0"/>
            <a:r>
              <a:rPr lang="es-EC" dirty="0"/>
              <a:t> La organización </a:t>
            </a:r>
            <a:r>
              <a:rPr lang="es-419" dirty="0"/>
              <a:t>y distribución </a:t>
            </a:r>
            <a:r>
              <a:rPr lang="es-EC" dirty="0"/>
              <a:t>permite mayores ingresos a los productores de la Ruta escondida.</a:t>
            </a:r>
          </a:p>
          <a:p>
            <a:pPr lvl="0"/>
            <a:r>
              <a:rPr lang="es-EC" dirty="0"/>
              <a:t>Se concluye que el 98% de la muestra tiene aceptación de consumo de productos agrícolas.</a:t>
            </a:r>
          </a:p>
          <a:p>
            <a:pPr lvl="0"/>
            <a:r>
              <a:rPr lang="es-419" dirty="0"/>
              <a:t>Se concluye que la ejecucion del proyecto </a:t>
            </a:r>
            <a:r>
              <a:rPr lang="es-419" dirty="0" smtClean="0"/>
              <a:t>generar</a:t>
            </a:r>
            <a:r>
              <a:rPr lang="es-EC" dirty="0" smtClean="0"/>
              <a:t>á</a:t>
            </a:r>
            <a:r>
              <a:rPr lang="es-419" dirty="0" smtClean="0"/>
              <a:t> </a:t>
            </a:r>
            <a:r>
              <a:rPr lang="es-419" dirty="0"/>
              <a:t>un 33% de rentabilidad</a:t>
            </a:r>
            <a:r>
              <a:rPr lang="es-419" dirty="0" smtClean="0"/>
              <a:t>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16232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599" y="332656"/>
            <a:ext cx="4682481" cy="587152"/>
          </a:xfrm>
        </p:spPr>
        <p:txBody>
          <a:bodyPr>
            <a:noAutofit/>
          </a:bodyPr>
          <a:lstStyle/>
          <a:p>
            <a:r>
              <a:rPr lang="es-419" b="1" dirty="0" smtClean="0">
                <a:solidFill>
                  <a:srgbClr val="FF0000"/>
                </a:solidFill>
              </a:rPr>
              <a:t>RECOMENDACIONES.</a:t>
            </a:r>
            <a:endParaRPr lang="es-EC" b="1" dirty="0">
              <a:solidFill>
                <a:srgbClr val="FF0000"/>
              </a:solidFill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09599" y="1556792"/>
            <a:ext cx="6347714" cy="3880773"/>
          </a:xfrm>
        </p:spPr>
        <p:txBody>
          <a:bodyPr>
            <a:normAutofit lnSpcReduction="10000"/>
          </a:bodyPr>
          <a:lstStyle/>
          <a:p>
            <a:pPr lvl="0"/>
            <a:r>
              <a:rPr lang="es-419" dirty="0"/>
              <a:t>Se recomienda entregar un producto empacado y lavado al consumidor final ya que le da un valor agregado y el consumidor esta dispuesto a pagar un mayor precio accesible.</a:t>
            </a:r>
            <a:endParaRPr lang="es-EC" dirty="0"/>
          </a:p>
          <a:p>
            <a:pPr lvl="0"/>
            <a:r>
              <a:rPr lang="es-419" dirty="0"/>
              <a:t>Se recomienda la creación de un centro de acopio en cada parroquia.</a:t>
            </a:r>
            <a:endParaRPr lang="es-EC" dirty="0"/>
          </a:p>
          <a:p>
            <a:pPr lvl="0"/>
            <a:r>
              <a:rPr lang="es-419" dirty="0"/>
              <a:t>Se recomienda que cada productor lleve los productos empacados al centro de acopio para que estos sean recogidos y sean llevados al lugar de comercialización. </a:t>
            </a:r>
            <a:endParaRPr lang="es-EC" dirty="0"/>
          </a:p>
          <a:p>
            <a:pPr lvl="0"/>
            <a:r>
              <a:rPr lang="es-419" dirty="0"/>
              <a:t>Se recomienda crear alianzas estrategicas con empresas ya posicionadas en el mercado.  </a:t>
            </a:r>
            <a:endParaRPr lang="es-EC" dirty="0"/>
          </a:p>
          <a:p>
            <a:pPr lvl="0"/>
            <a:r>
              <a:rPr lang="es-EC" dirty="0"/>
              <a:t>Se recomienda implementar el proyecto, ya que el 98% de las personas consume productos agrícolas.</a:t>
            </a:r>
          </a:p>
          <a:p>
            <a:pPr marL="0" indent="0">
              <a:buNone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22872987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/>
              <a:t>R</a:t>
            </a:r>
            <a:r>
              <a:rPr lang="es-419" b="1" dirty="0"/>
              <a:t>UTA ESCONDIA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836363"/>
          </a:xfrm>
        </p:spPr>
        <p:txBody>
          <a:bodyPr/>
          <a:lstStyle/>
          <a:p>
            <a:r>
              <a:rPr lang="es-419" dirty="0" smtClean="0"/>
              <a:t>SAN JOSE DE MINAS </a:t>
            </a:r>
            <a:endParaRPr lang="es-EC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2852936"/>
            <a:ext cx="6768752" cy="302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25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11560" y="4221088"/>
            <a:ext cx="6347714" cy="2420538"/>
          </a:xfrm>
        </p:spPr>
        <p:txBody>
          <a:bodyPr/>
          <a:lstStyle/>
          <a:p>
            <a:r>
              <a:rPr lang="es-EC" b="1" dirty="0" smtClean="0"/>
              <a:t>H1. </a:t>
            </a:r>
            <a:r>
              <a:rPr lang="es-EC" dirty="0" smtClean="0"/>
              <a:t>La presentación de los productos permite mayor acogida por parte de los consumidores del sector norte del Distrito Metropolitano de Quito.</a:t>
            </a:r>
          </a:p>
          <a:p>
            <a:r>
              <a:rPr lang="es-EC" b="1" dirty="0" smtClean="0"/>
              <a:t>H2</a:t>
            </a:r>
            <a:r>
              <a:rPr lang="es-EC" b="1" dirty="0"/>
              <a:t>. </a:t>
            </a:r>
            <a:r>
              <a:rPr lang="es-EC" dirty="0"/>
              <a:t>La creación de centros de acopio facilitará la recolección y distribución de los productos.</a:t>
            </a:r>
          </a:p>
          <a:p>
            <a:r>
              <a:rPr lang="es-EC" b="1" dirty="0"/>
              <a:t>H3.</a:t>
            </a:r>
            <a:r>
              <a:rPr lang="es-EC" dirty="0"/>
              <a:t> El modelo de comercialización permite mayores ingresos a los productores de la Ruta escondida.</a:t>
            </a:r>
          </a:p>
          <a:p>
            <a:endParaRPr lang="es-EC" dirty="0"/>
          </a:p>
        </p:txBody>
      </p:sp>
      <p:sp>
        <p:nvSpPr>
          <p:cNvPr id="4" name="Rectángulo 3"/>
          <p:cNvSpPr/>
          <p:nvPr/>
        </p:nvSpPr>
        <p:spPr>
          <a:xfrm>
            <a:off x="611560" y="188640"/>
            <a:ext cx="8028384" cy="3739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s-EC" sz="2000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bjetivo General</a:t>
            </a:r>
            <a:endParaRPr lang="es-EC" sz="2000" b="1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lantear  un modelo técnico de comercialización para las unidades comunitarias agrícolas de la Ruta escondida en el año 2015.</a:t>
            </a:r>
            <a:endParaRPr lang="es-EC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52095" algn="just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s-EC" sz="2000" b="1" dirty="0" smtClean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bjetivos </a:t>
            </a:r>
            <a:r>
              <a:rPr lang="es-EC" sz="2000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specíficos </a:t>
            </a:r>
            <a:endParaRPr lang="es-EC" sz="2000" b="1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52095" algn="just">
              <a:lnSpc>
                <a:spcPct val="150000"/>
              </a:lnSpc>
              <a:spcAft>
                <a:spcPts val="800"/>
              </a:spcAft>
            </a:pP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C" dirty="0" smtClean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aborar </a:t>
            </a: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 estudio de mercado para definir las características de los consumidores de la zona norte  del Distrito Metropolitano de Quito.</a:t>
            </a:r>
            <a:endParaRPr lang="es-EC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romanUcPeriod"/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eñar las estrategias de logística para el mercado potencial.</a:t>
            </a:r>
            <a:endParaRPr lang="es-EC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800"/>
              </a:spcAft>
              <a:buFont typeface="+mj-lt"/>
              <a:buAutoNum type="romanUcPeriod"/>
            </a:pPr>
            <a:r>
              <a:rPr lang="es-EC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terminar un estudio económico financiero</a:t>
            </a:r>
            <a:r>
              <a:rPr lang="es-EC" sz="1600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s-EC" sz="16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611560" y="3912248"/>
            <a:ext cx="1542089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52095" algn="just">
              <a:lnSpc>
                <a:spcPct val="150000"/>
              </a:lnSpc>
              <a:spcBef>
                <a:spcPts val="200"/>
              </a:spcBef>
              <a:spcAft>
                <a:spcPts val="0"/>
              </a:spcAft>
            </a:pPr>
            <a:r>
              <a:rPr lang="es-EC" b="1" dirty="0" smtClean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pótesis.</a:t>
            </a:r>
            <a:endParaRPr lang="es-EC" b="1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615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7985044"/>
              </p:ext>
            </p:extLst>
          </p:nvPr>
        </p:nvGraphicFramePr>
        <p:xfrm>
          <a:off x="467544" y="260648"/>
          <a:ext cx="8136904" cy="6203903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4069459"/>
                <a:gridCol w="4067445"/>
              </a:tblGrid>
              <a:tr h="365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ORTUNIDADES ( O )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ORTALEZAS ( F )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1. Control del estado y leyes para productos agrícolas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1. Generar fuentes de empleo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2. Tasa de inflación dentro del margen aceptable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2. Producción de calidad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3. Tasa de interés activa moderada 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3. Precios competitivos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4. Tasa de interés pasiva favorable para inversiones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4. Localización geográfica favorable para la producción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50211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5. Desarrollo en el crecimiento del sector agrícola 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5. Muy buena aceptación de los productos por parte de los clientes.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6. Personal  capacitado en el área agrícola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6. Buen clima laboral con personal comprometido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7.Tecnología extranjera de alta calidad.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8. Introducir los productos en empresas ya constituidas 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9. Contar con alta gama  de proveedores.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3651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ENAZAS ( A )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BILIDADES ( D )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1. Importación de productos agrícolas a menor precio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1. Falta de experiencia en el mercado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547790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2. Competencia posicionada en el la mente de los consumidores 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2. Ausencia de publicidad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3. Gran cantidad de productos sustitutos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3. Deficiente canal de distribución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4. Alto nivel de incertidumbre por catástrofes naturales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4. Capacidad Financiera limitada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29859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5. Existencia de nuevas plagas.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5. Personal con conocimientos básicos en la agricultura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  <a:tr h="469229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6. Modificación el leyes y normativas agrarias.</a:t>
                      </a:r>
                      <a:endParaRPr lang="es-EC" sz="12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6. Ausencia de planificación</a:t>
                      </a:r>
                      <a:endParaRPr lang="es-EC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33238" marR="3323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574993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359596990"/>
              </p:ext>
            </p:extLst>
          </p:nvPr>
        </p:nvGraphicFramePr>
        <p:xfrm>
          <a:off x="539552" y="404664"/>
          <a:ext cx="7992888" cy="61557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9167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3962401" cy="587152"/>
          </a:xfrm>
        </p:spPr>
        <p:txBody>
          <a:bodyPr>
            <a:normAutofit fontScale="90000"/>
          </a:bodyPr>
          <a:lstStyle/>
          <a:p>
            <a:r>
              <a:rPr lang="es-419" dirty="0" smtClean="0"/>
              <a:t>ENCUESTA CLIENTES.</a:t>
            </a: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64132" y="775792"/>
            <a:ext cx="6347714" cy="5749552"/>
          </a:xfrm>
        </p:spPr>
        <p:txBody>
          <a:bodyPr/>
          <a:lstStyle/>
          <a:p>
            <a:pPr lvl="0"/>
            <a:r>
              <a:rPr lang="es-EC" dirty="0"/>
              <a:t>La población de Pomasqui es de 23.499 habitantes </a:t>
            </a:r>
          </a:p>
          <a:p>
            <a:pPr lvl="0"/>
            <a:r>
              <a:rPr lang="es-EC" dirty="0"/>
              <a:t>La población de San Antonio es de 24.324 habitantes </a:t>
            </a:r>
          </a:p>
          <a:p>
            <a:pPr lvl="0"/>
            <a:r>
              <a:rPr lang="es-EC" dirty="0"/>
              <a:t>La población de Cotocollao  es de 31.133habitantes</a:t>
            </a:r>
          </a:p>
          <a:p>
            <a:r>
              <a:rPr lang="es-EC" dirty="0"/>
              <a:t>Población total: 78.956 Habitantes.</a:t>
            </a:r>
          </a:p>
          <a:p>
            <a:pPr marL="0" indent="0">
              <a:buNone/>
            </a:pP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398525" y="2492896"/>
                <a:ext cx="3060132" cy="7007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</m:e>
                          </m:d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²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es-EC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²</m:t>
                              </m:r>
                              <m:d>
                                <m:d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N</m:t>
                                  </m:r>
                                  <m: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P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m:rPr>
                                  <m:sty m:val="p"/>
                                </m:rPr>
                                <a:rPr lang="es-EC" i="0">
                                  <a:latin typeface="Cambria Math" panose="02040503050406030204" pitchFamily="18" charset="0"/>
                                </a:rPr>
                                <m:t>Q</m:t>
                              </m:r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sSup>
                                <m:sSupPr>
                                  <m:ctrlPr>
                                    <a:rPr lang="es-EC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e>
                                <m:sup>
                                  <m:r>
                                    <a:rPr lang="es-EC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525" y="2492896"/>
                <a:ext cx="3060132" cy="70076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3477348" y="2585229"/>
            <a:ext cx="2534812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=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oblaci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ó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</a:t>
            </a:r>
            <a:endParaRPr kumimoji="0" lang="es-EC" alt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524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Z=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orcentaje de confianza</a:t>
            </a:r>
            <a:endParaRPr kumimoji="0" lang="es-EC" alt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5241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ángulo 14"/>
          <p:cNvSpPr>
            <a:spLocks/>
          </p:cNvSpPr>
          <p:nvPr/>
        </p:nvSpPr>
        <p:spPr>
          <a:xfrm>
            <a:off x="5588109" y="-14955519"/>
            <a:ext cx="511175" cy="31507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3437989" y="3095293"/>
            <a:ext cx="254415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5241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δ=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esviaci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ó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 est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á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ndar </a:t>
            </a:r>
            <a:endParaRPr kumimoji="0" lang="es-EC" altLang="es-EC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52413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altLang="es-EC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=</a:t>
            </a:r>
            <a:r>
              <a:rPr kumimoji="0" lang="es-EC" alt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orcentaje de error  </a:t>
            </a:r>
            <a:endParaRPr kumimoji="0" lang="es-EC" alt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8" name="Imagen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571" y="3868952"/>
            <a:ext cx="6696757" cy="1774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974562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1520" y="188640"/>
            <a:ext cx="7128792" cy="648072"/>
          </a:xfrm>
        </p:spPr>
        <p:txBody>
          <a:bodyPr/>
          <a:lstStyle/>
          <a:p>
            <a:r>
              <a:rPr lang="es-419" dirty="0" smtClean="0"/>
              <a:t>RESULTADO ENCUESTA CLIENTES.</a:t>
            </a:r>
            <a:endParaRPr lang="es-EC" dirty="0"/>
          </a:p>
        </p:txBody>
      </p:sp>
      <p:graphicFrame>
        <p:nvGraphicFramePr>
          <p:cNvPr id="4" name="Gráfico 3"/>
          <p:cNvGraphicFramePr/>
          <p:nvPr>
            <p:extLst>
              <p:ext uri="{D42A27DB-BD31-4B8C-83A1-F6EECF244321}">
                <p14:modId xmlns:p14="http://schemas.microsoft.com/office/powerpoint/2010/main" val="3301323931"/>
              </p:ext>
            </p:extLst>
          </p:nvPr>
        </p:nvGraphicFramePr>
        <p:xfrm>
          <a:off x="251520" y="2132856"/>
          <a:ext cx="8784976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áfico 4"/>
          <p:cNvGraphicFramePr/>
          <p:nvPr>
            <p:extLst>
              <p:ext uri="{D42A27DB-BD31-4B8C-83A1-F6EECF244321}">
                <p14:modId xmlns:p14="http://schemas.microsoft.com/office/powerpoint/2010/main" val="1774581909"/>
              </p:ext>
            </p:extLst>
          </p:nvPr>
        </p:nvGraphicFramePr>
        <p:xfrm>
          <a:off x="6210797" y="0"/>
          <a:ext cx="2902387" cy="2780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Onda 5"/>
          <p:cNvSpPr/>
          <p:nvPr/>
        </p:nvSpPr>
        <p:spPr>
          <a:xfrm>
            <a:off x="395536" y="836712"/>
            <a:ext cx="5688632" cy="1080120"/>
          </a:xfrm>
          <a:prstGeom prst="wave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¿Qué tipo y cantidad de productos agrícolas consume? De manera semanal.</a:t>
            </a:r>
          </a:p>
        </p:txBody>
      </p:sp>
    </p:spTree>
    <p:extLst>
      <p:ext uri="{BB962C8B-B14F-4D97-AF65-F5344CB8AC3E}">
        <p14:creationId xmlns:p14="http://schemas.microsoft.com/office/powerpoint/2010/main" val="1256132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1_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uture</Template>
  <TotalTime>784</TotalTime>
  <Words>1578</Words>
  <Application>Microsoft Office PowerPoint</Application>
  <PresentationFormat>Presentación en pantalla (4:3)</PresentationFormat>
  <Paragraphs>437</Paragraphs>
  <Slides>34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4</vt:i4>
      </vt:variant>
    </vt:vector>
  </HeadingPairs>
  <TitlesOfParts>
    <vt:vector size="43" baseType="lpstr">
      <vt:lpstr>Arial</vt:lpstr>
      <vt:lpstr>Calibri</vt:lpstr>
      <vt:lpstr>Cambria Math</vt:lpstr>
      <vt:lpstr>Times New Roman</vt:lpstr>
      <vt:lpstr>Trebuchet MS</vt:lpstr>
      <vt:lpstr>Wingdings 3</vt:lpstr>
      <vt:lpstr>Faceta</vt:lpstr>
      <vt:lpstr>1_Faceta</vt:lpstr>
      <vt:lpstr>Visio</vt:lpstr>
      <vt:lpstr>Presentación de PowerPoint</vt:lpstr>
      <vt:lpstr>RUTA ESCONDIA</vt:lpstr>
      <vt:lpstr>RUTA ESCONDIA</vt:lpstr>
      <vt:lpstr>RUTA ESCONDIA</vt:lpstr>
      <vt:lpstr>Presentación de PowerPoint</vt:lpstr>
      <vt:lpstr>Presentación de PowerPoint</vt:lpstr>
      <vt:lpstr>Presentación de PowerPoint</vt:lpstr>
      <vt:lpstr>ENCUESTA CLIENTES.</vt:lpstr>
      <vt:lpstr>RESULTADO ENCUESTA CLIENTES.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SULTADO ENCUESTA PROVEEDORES.</vt:lpstr>
      <vt:lpstr>Presentación de PowerPoint</vt:lpstr>
      <vt:lpstr>Presentación de PowerPoint</vt:lpstr>
      <vt:lpstr>Presentación de PowerPoint</vt:lpstr>
      <vt:lpstr>ACEPTACION  DEL MERCADO.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mortización de financiamiento </vt:lpstr>
      <vt:lpstr>Presentación de PowerPoint</vt:lpstr>
      <vt:lpstr>Presentación de PowerPoint</vt:lpstr>
      <vt:lpstr>RELACION BENEFICIO COSTO</vt:lpstr>
      <vt:lpstr>PUNTO DE EQUILIBRIO </vt:lpstr>
      <vt:lpstr>CONCLUSIONES:</vt:lpstr>
      <vt:lpstr>RECOMENDACIONES.</vt:lpstr>
    </vt:vector>
  </TitlesOfParts>
  <Company>ESP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bibl_maq88</dc:creator>
  <cp:lastModifiedBy>USER</cp:lastModifiedBy>
  <cp:revision>54</cp:revision>
  <dcterms:created xsi:type="dcterms:W3CDTF">2016-02-15T23:40:46Z</dcterms:created>
  <dcterms:modified xsi:type="dcterms:W3CDTF">2016-03-18T14:33:46Z</dcterms:modified>
</cp:coreProperties>
</file>